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3C317246"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A32626" w:rsidRPr="00A32626">
        <w:rPr>
          <w:b/>
          <w:noProof/>
          <w:sz w:val="24"/>
        </w:rPr>
        <w:t>C1-22</w:t>
      </w:r>
      <w:r w:rsidR="00FD4C27">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9669C19"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825B6B">
              <w:rPr>
                <w:b/>
                <w:sz w:val="28"/>
              </w:rPr>
              <w:t>54</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42E559F0" w:rsidR="001E41F3" w:rsidRPr="009E4C08" w:rsidRDefault="00890D26" w:rsidP="00547111">
            <w:pPr>
              <w:pStyle w:val="CRCoverPage"/>
              <w:spacing w:after="0"/>
            </w:pPr>
            <w:r w:rsidRPr="00890D26">
              <w:rPr>
                <w:b/>
                <w:sz w:val="28"/>
              </w:rPr>
              <w:t>0141</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B9961C7" w:rsidR="001E41F3" w:rsidRPr="009E4C08" w:rsidRDefault="00DB7228"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54006543" w:rsidR="001E41F3" w:rsidRPr="009E4C08" w:rsidRDefault="00FC0B84" w:rsidP="00FC0B84">
            <w:pPr>
              <w:pStyle w:val="CRCoverPage"/>
              <w:spacing w:after="0"/>
              <w:jc w:val="center"/>
              <w:rPr>
                <w:sz w:val="28"/>
              </w:rPr>
            </w:pPr>
            <w:r w:rsidRPr="00FC0B84">
              <w:rPr>
                <w:b/>
                <w:sz w:val="28"/>
              </w:rPr>
              <w:t>17.</w:t>
            </w:r>
            <w:r w:rsidR="00825B6B">
              <w:rPr>
                <w:b/>
                <w:sz w:val="28"/>
              </w:rPr>
              <w:t>1</w:t>
            </w:r>
            <w:r w:rsidRPr="00FC0B84">
              <w:rPr>
                <w:b/>
                <w:sz w:val="28"/>
              </w:rPr>
              <w:t>.</w:t>
            </w:r>
            <w:r w:rsidR="002F1EAC">
              <w:rPr>
                <w:b/>
                <w:sz w:val="28"/>
              </w:rPr>
              <w:t>0</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218050E" w:rsidR="00F25D98" w:rsidRPr="009E4C08" w:rsidRDefault="009B2522"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79ED4A5D" w:rsidR="001E41F3" w:rsidRPr="009E4C08" w:rsidRDefault="005E471A" w:rsidP="003B2C1D">
            <w:pPr>
              <w:pStyle w:val="CRCoverPage"/>
              <w:spacing w:after="0"/>
              <w:ind w:left="100"/>
            </w:pPr>
            <w:r>
              <w:t>The determination of using the control plane security solution for the 5G ProSe UE-to-network relay</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369BFD46" w:rsidR="001E41F3" w:rsidRPr="009E4C08" w:rsidRDefault="00765C70" w:rsidP="009A075E">
            <w:pPr>
              <w:pStyle w:val="CRCoverPage"/>
              <w:spacing w:after="0"/>
              <w:ind w:left="100"/>
            </w:pPr>
            <w:r w:rsidRPr="00765C70">
              <w:t>Nokia, Nokia Shanghai Bell</w:t>
            </w:r>
            <w:r w:rsidR="00850A76">
              <w:t>, OPPO</w:t>
            </w:r>
            <w:r w:rsidR="00786825">
              <w:t>, CATT</w:t>
            </w:r>
            <w:r w:rsidR="009A075E">
              <w:t xml:space="preserve">, </w:t>
            </w:r>
            <w:r w:rsidR="009A075E" w:rsidRPr="009A075E">
              <w:rPr>
                <w:lang w:val="en-US"/>
              </w:rPr>
              <w:t>InterDigita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24AFDF65" w:rsidR="001E41F3" w:rsidRPr="009E4C08" w:rsidRDefault="001E0E9F" w:rsidP="001E0E9F">
            <w:pPr>
              <w:pStyle w:val="CRCoverPage"/>
              <w:spacing w:after="0"/>
              <w:ind w:left="100"/>
            </w:pPr>
            <w:r w:rsidRPr="001E0E9F">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262D03D4" w:rsidR="001E41F3" w:rsidRPr="009E4C08" w:rsidRDefault="00D80D85" w:rsidP="00D80D85">
            <w:pPr>
              <w:pStyle w:val="CRCoverPage"/>
              <w:spacing w:after="0"/>
              <w:ind w:left="100"/>
            </w:pPr>
            <w:r w:rsidRPr="00D80D85">
              <w:t>202</w:t>
            </w:r>
            <w:r w:rsidR="00334E8D">
              <w:t>2</w:t>
            </w:r>
            <w:r w:rsidRPr="00D80D85">
              <w:t>-</w:t>
            </w:r>
            <w:r w:rsidR="00017910">
              <w:t>06</w:t>
            </w:r>
            <w:r w:rsidRPr="00D80D85">
              <w:t>-</w:t>
            </w:r>
            <w:r w:rsidR="00017910">
              <w:t>28</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1EE0EBD2" w:rsidR="001E41F3" w:rsidRPr="009E4C08" w:rsidRDefault="00D234B6"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327AD191" w14:textId="5EE25944" w:rsidR="00134314" w:rsidRDefault="003C4EE4" w:rsidP="008C152F">
            <w:pPr>
              <w:pStyle w:val="CRCoverPage"/>
              <w:spacing w:after="0"/>
              <w:ind w:left="100"/>
            </w:pPr>
            <w:r>
              <w:t>SA plenary meeting # 96 has agreed s</w:t>
            </w:r>
            <w:r w:rsidR="008148FF">
              <w:t>tage-2 CR</w:t>
            </w:r>
            <w:r>
              <w:t xml:space="preserve"> </w:t>
            </w:r>
            <w:r w:rsidRPr="003C4EE4">
              <w:rPr>
                <w:b/>
                <w:bCs/>
              </w:rPr>
              <w:t>SP-220713</w:t>
            </w:r>
            <w:r>
              <w:t xml:space="preserve"> (and already reflected in </w:t>
            </w:r>
            <w:r w:rsidR="002F6A47">
              <w:t xml:space="preserve">stage-2 spec </w:t>
            </w:r>
            <w:r>
              <w:t xml:space="preserve">TS 23.304 V17.3.0) which clarifies how the UE </w:t>
            </w:r>
            <w:r w:rsidR="00601116">
              <w:t>determines whether to use the control plane solution (or the user plane solution) for the security of the 5G ProSe UE-to-network relay.</w:t>
            </w:r>
            <w:r w:rsidR="00A3047A">
              <w:t xml:space="preserve"> The following is now indicated in </w:t>
            </w:r>
            <w:r w:rsidR="00A3047A" w:rsidRPr="00A3047A">
              <w:t>TS 23.304</w:t>
            </w:r>
            <w:r w:rsidR="008C152F">
              <w:t xml:space="preserve"> clause </w:t>
            </w:r>
            <w:r w:rsidR="008C152F" w:rsidRPr="008C152F">
              <w:t>5.1.4.1</w:t>
            </w:r>
            <w:r w:rsidR="00A3047A">
              <w:t>:</w:t>
            </w:r>
          </w:p>
          <w:p w14:paraId="09AFD590" w14:textId="339D58B7" w:rsidR="00A3047A" w:rsidRDefault="00A3047A" w:rsidP="00A3047A">
            <w:pPr>
              <w:pStyle w:val="CRCoverPage"/>
              <w:spacing w:after="0"/>
              <w:ind w:left="100"/>
            </w:pPr>
          </w:p>
          <w:p w14:paraId="366128E4" w14:textId="4BF4D92B" w:rsidR="008C152F" w:rsidRPr="008B0CFB" w:rsidRDefault="008C152F" w:rsidP="008C152F">
            <w:pPr>
              <w:pStyle w:val="Heading4"/>
              <w:rPr>
                <w:i/>
                <w:iCs/>
                <w:lang w:eastAsia="zh-CN"/>
              </w:rPr>
            </w:pPr>
            <w:bookmarkStart w:id="1" w:name="_Toc66701831"/>
            <w:bookmarkStart w:id="2" w:name="_Toc69883489"/>
            <w:bookmarkStart w:id="3" w:name="_Toc73625499"/>
            <w:bookmarkStart w:id="4" w:name="_Toc106169786"/>
            <w:r w:rsidRPr="008B0CFB">
              <w:rPr>
                <w:i/>
                <w:iCs/>
                <w:lang w:eastAsia="zh-CN"/>
              </w:rPr>
              <w:t>5.1.4.1</w:t>
            </w:r>
            <w:r w:rsidRPr="008B0CFB">
              <w:rPr>
                <w:i/>
                <w:iCs/>
                <w:lang w:eastAsia="zh-CN"/>
              </w:rPr>
              <w:tab/>
            </w:r>
            <w:r w:rsidRPr="008B0CFB">
              <w:rPr>
                <w:i/>
                <w:iCs/>
              </w:rPr>
              <w:t>Policy/Parameter provisioning for 5G ProSe UE-to-Network Relay</w:t>
            </w:r>
            <w:bookmarkEnd w:id="1"/>
            <w:bookmarkEnd w:id="2"/>
            <w:bookmarkEnd w:id="3"/>
            <w:bookmarkEnd w:id="4"/>
          </w:p>
          <w:p w14:paraId="29E2F0BC" w14:textId="04619768" w:rsidR="008C152F" w:rsidRPr="008B0CFB" w:rsidRDefault="008C152F" w:rsidP="00A3047A">
            <w:pPr>
              <w:pStyle w:val="CRCoverPage"/>
              <w:spacing w:after="0"/>
              <w:ind w:left="100"/>
              <w:rPr>
                <w:i/>
                <w:iCs/>
              </w:rPr>
            </w:pPr>
            <w:r w:rsidRPr="008B0CFB">
              <w:rPr>
                <w:i/>
                <w:iCs/>
              </w:rPr>
              <w:t>(…)</w:t>
            </w:r>
          </w:p>
          <w:p w14:paraId="7134E7DA" w14:textId="77777777" w:rsidR="008C152F" w:rsidRPr="008B0CFB" w:rsidRDefault="008C152F" w:rsidP="008C152F">
            <w:pPr>
              <w:pStyle w:val="B1"/>
              <w:rPr>
                <w:i/>
                <w:iCs/>
              </w:rPr>
            </w:pPr>
            <w:r w:rsidRPr="008B0CFB">
              <w:rPr>
                <w:i/>
                <w:iCs/>
              </w:rPr>
              <w:t>2)</w:t>
            </w:r>
            <w:r w:rsidRPr="008B0CFB">
              <w:rPr>
                <w:i/>
                <w:iCs/>
              </w:rPr>
              <w:tab/>
              <w:t>ProSe Relay Discovery policy/parameters for 5G ProSe UE-to-Network Relay:</w:t>
            </w:r>
          </w:p>
          <w:p w14:paraId="2EFA1B44" w14:textId="6CE5630B" w:rsidR="008C152F" w:rsidRPr="008B0CFB" w:rsidRDefault="008C152F" w:rsidP="00A3047A">
            <w:pPr>
              <w:pStyle w:val="CRCoverPage"/>
              <w:spacing w:after="0"/>
              <w:ind w:left="100"/>
              <w:rPr>
                <w:i/>
                <w:iCs/>
              </w:rPr>
            </w:pPr>
            <w:r w:rsidRPr="008B0CFB">
              <w:rPr>
                <w:i/>
                <w:iCs/>
              </w:rPr>
              <w:t>(…)</w:t>
            </w:r>
          </w:p>
          <w:p w14:paraId="06896C47" w14:textId="77777777" w:rsidR="008C152F" w:rsidRPr="008B0CFB" w:rsidRDefault="008C152F" w:rsidP="008C152F">
            <w:pPr>
              <w:pStyle w:val="B3"/>
              <w:rPr>
                <w:i/>
                <w:iCs/>
              </w:rPr>
            </w:pPr>
            <w:r w:rsidRPr="008B0CFB">
              <w:rPr>
                <w:i/>
                <w:iCs/>
              </w:rPr>
              <w:t>-</w:t>
            </w:r>
            <w:r w:rsidRPr="008B0CFB">
              <w:rPr>
                <w:i/>
                <w:iCs/>
              </w:rPr>
              <w:tab/>
              <w:t xml:space="preserve">5G ProSe UE-to-Network Relay Discovery parameters (User Info ID, Relay Service Code(s), UE-to-Network Relay Layer Indicator(s), </w:t>
            </w:r>
            <w:r w:rsidRPr="008B0CFB">
              <w:rPr>
                <w:i/>
                <w:iCs/>
                <w:highlight w:val="yellow"/>
              </w:rPr>
              <w:t>Control Plane Security Indicator</w:t>
            </w:r>
            <w:r w:rsidRPr="008B0CFB">
              <w:rPr>
                <w:i/>
                <w:iCs/>
              </w:rPr>
              <w:t xml:space="preserve">); the UE-to-Network Relay Layer Indicator indicates whether a particular RSC is offering 5G ProSe Layer-2 or Layer-3 UE-to-Network Relay service. </w:t>
            </w:r>
            <w:r w:rsidRPr="008B0CFB">
              <w:rPr>
                <w:i/>
                <w:iCs/>
                <w:highlight w:val="yellow"/>
              </w:rPr>
              <w:t>If the Control Plane Security Indicator is provided for a particular RSC, it indicates that security procedure is performed over control plane as described in clause 5.1.4.3.2. If the Control Plane Security Indicator is not provided, security procedure is performed over user plane as described in clause 5.1.4.3.3.</w:t>
            </w:r>
          </w:p>
          <w:p w14:paraId="4657CCAB" w14:textId="214662F7" w:rsidR="008C152F" w:rsidRDefault="008C152F" w:rsidP="008C152F">
            <w:pPr>
              <w:pStyle w:val="CRCoverPage"/>
              <w:spacing w:after="0"/>
              <w:ind w:left="100"/>
            </w:pPr>
            <w:r>
              <w:t xml:space="preserve">And similar requirement exists for the </w:t>
            </w:r>
            <w:r w:rsidRPr="008C152F">
              <w:t xml:space="preserve">5G ProSe </w:t>
            </w:r>
            <w:r>
              <w:t>r</w:t>
            </w:r>
            <w:r w:rsidRPr="008C152F">
              <w:t xml:space="preserve">emote UE </w:t>
            </w:r>
            <w:r>
              <w:t>in the same clause.</w:t>
            </w:r>
          </w:p>
          <w:p w14:paraId="6F874635" w14:textId="77777777" w:rsidR="008C152F" w:rsidRDefault="008C152F" w:rsidP="00A3047A">
            <w:pPr>
              <w:pStyle w:val="CRCoverPage"/>
              <w:spacing w:after="0"/>
              <w:ind w:left="100"/>
            </w:pPr>
          </w:p>
          <w:p w14:paraId="6D7601C4" w14:textId="793F206B" w:rsidR="00A3047A" w:rsidRDefault="009B2522" w:rsidP="009B2522">
            <w:pPr>
              <w:pStyle w:val="CRCoverPage"/>
              <w:spacing w:after="0"/>
              <w:ind w:left="100"/>
            </w:pPr>
            <w:r>
              <w:lastRenderedPageBreak/>
              <w:t>Hence, the corresponding configuration for the "</w:t>
            </w:r>
            <w:r w:rsidRPr="009B2522">
              <w:t>Control Plane Security Indicator</w:t>
            </w:r>
            <w:r>
              <w:t>" needs to be introduced in</w:t>
            </w:r>
            <w:r w:rsidR="0058100B">
              <w:t xml:space="preserve"> the ProSe configuration parameters in</w:t>
            </w:r>
            <w:r>
              <w:t xml:space="preserve"> stage-3</w:t>
            </w:r>
            <w:r w:rsidR="0058100B">
              <w:t xml:space="preserve"> spec</w:t>
            </w:r>
            <w:r>
              <w:t>.</w:t>
            </w:r>
          </w:p>
          <w:p w14:paraId="4AB1CFBA" w14:textId="01CF9BA3" w:rsidR="00A3047A" w:rsidRPr="009E4C08" w:rsidRDefault="00A3047A" w:rsidP="00A3047A">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2C87CF0A" w14:textId="1681066B" w:rsidR="00581315" w:rsidRDefault="00440F51" w:rsidP="0057381D">
            <w:pPr>
              <w:pStyle w:val="CRCoverPage"/>
              <w:spacing w:after="0"/>
              <w:ind w:left="100"/>
            </w:pPr>
            <w:r>
              <w:t xml:space="preserve">(1) </w:t>
            </w:r>
            <w:r w:rsidR="00BD05A9">
              <w:t>Introducing</w:t>
            </w:r>
            <w:r w:rsidR="009F3409" w:rsidRPr="009F3409">
              <w:t xml:space="preserve"> a new policy configuration</w:t>
            </w:r>
            <w:r w:rsidR="0057381D">
              <w:t xml:space="preserve"> indication</w:t>
            </w:r>
            <w:r w:rsidR="009F3409" w:rsidRPr="009F3409">
              <w:t xml:space="preserve"> for both relay UE and remote UE that indicates the support of the security of the control plane solution</w:t>
            </w:r>
            <w:r w:rsidR="00940161">
              <w:t>,</w:t>
            </w:r>
            <w:r w:rsidR="0057381D">
              <w:t xml:space="preserve"> where i</w:t>
            </w:r>
            <w:r w:rsidR="0057381D" w:rsidRPr="0057381D">
              <w:t>f that indication indicates not to use the security procedure over control plane</w:t>
            </w:r>
            <w:r w:rsidR="0057381D">
              <w:t xml:space="preserve">, </w:t>
            </w:r>
            <w:r w:rsidR="00940161">
              <w:t>the UE can use the user plane security solution.</w:t>
            </w:r>
          </w:p>
          <w:p w14:paraId="3A48036B" w14:textId="77777777" w:rsidR="009F3409" w:rsidRDefault="009F3409" w:rsidP="009F3409">
            <w:pPr>
              <w:pStyle w:val="CRCoverPage"/>
              <w:spacing w:after="0"/>
              <w:ind w:left="100"/>
            </w:pPr>
          </w:p>
          <w:p w14:paraId="76C0712C" w14:textId="07555477" w:rsidR="009F3409" w:rsidRPr="009E4C08" w:rsidRDefault="00440F51" w:rsidP="009F3409">
            <w:pPr>
              <w:pStyle w:val="CRCoverPage"/>
              <w:spacing w:after="0"/>
              <w:ind w:left="100"/>
            </w:pPr>
            <w:r>
              <w:t xml:space="preserve">(2) </w:t>
            </w:r>
            <w:r w:rsidR="009F3409">
              <w:t>Removing the corresponding Editor</w:t>
            </w:r>
            <w:r>
              <w:t>'</w:t>
            </w:r>
            <w:r w:rsidR="009F3409">
              <w:t>s Note in clause 7.2.2.2 regarding how the UE determines which solution to use, sine the topic is resolved now by introducing this new configuration.</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8E39055" w:rsidR="00216B49" w:rsidRPr="00D32922" w:rsidRDefault="001C3EBD" w:rsidP="005D1634">
            <w:pPr>
              <w:pStyle w:val="CRCoverPage"/>
              <w:spacing w:after="0"/>
              <w:ind w:left="100"/>
            </w:pPr>
            <w:r>
              <w:t>No specification for how the UE determines which solution to use (Control plane or User plane) for UE-to-network relay security, and the Editor's Note remains unresolved.</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71867085" w:rsidR="007056B3" w:rsidRPr="009E4C08" w:rsidRDefault="00500F8A" w:rsidP="005D1634">
            <w:pPr>
              <w:pStyle w:val="CRCoverPage"/>
              <w:spacing w:after="0"/>
              <w:ind w:left="100"/>
            </w:pPr>
            <w:r>
              <w:t>5.</w:t>
            </w:r>
            <w:r w:rsidR="008A71BE">
              <w:t>2</w:t>
            </w:r>
            <w:r>
              <w:t>.5, 7.2.2.2</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1FEFF028"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5ADB68DD" w14:textId="77777777" w:rsidR="00980274" w:rsidRPr="00C33F68" w:rsidRDefault="00980274" w:rsidP="00980274">
      <w:pPr>
        <w:pStyle w:val="Heading3"/>
        <w:rPr>
          <w:lang w:eastAsia="zh-CN"/>
        </w:rPr>
      </w:pPr>
      <w:bookmarkStart w:id="5" w:name="_Toc106698048"/>
      <w:r w:rsidRPr="00C33F68">
        <w:t>5.2.5</w:t>
      </w:r>
      <w:r w:rsidRPr="00C33F68">
        <w:tab/>
        <w:t>Configuration parameters for 5G ProSe UE-to-network relay</w:t>
      </w:r>
      <w:bookmarkEnd w:id="5"/>
    </w:p>
    <w:p w14:paraId="2E52DE52" w14:textId="77777777" w:rsidR="00980274" w:rsidRPr="00C33F68" w:rsidRDefault="00980274" w:rsidP="00980274">
      <w:r w:rsidRPr="00C33F68">
        <w:t xml:space="preserve">The configuration parameters for the role of a ProSe </w:t>
      </w:r>
      <w:r w:rsidRPr="00C33F68">
        <w:rPr>
          <w:lang w:eastAsia="zh-CN"/>
        </w:rPr>
        <w:t xml:space="preserve">UE-to-network relay UE </w:t>
      </w:r>
      <w:r w:rsidRPr="00C33F68">
        <w:t>over PC5</w:t>
      </w:r>
      <w:r w:rsidRPr="00C33F68">
        <w:rPr>
          <w:lang w:eastAsia="ko-KR"/>
        </w:rPr>
        <w:t xml:space="preserve"> reference point consist of:</w:t>
      </w:r>
    </w:p>
    <w:p w14:paraId="3C27C92E" w14:textId="77777777" w:rsidR="00980274" w:rsidRPr="00C33F68" w:rsidRDefault="00980274" w:rsidP="00980274">
      <w:pPr>
        <w:pStyle w:val="B1"/>
      </w:pPr>
      <w:r w:rsidRPr="00C33F68">
        <w:t>a)</w:t>
      </w:r>
      <w:r w:rsidRPr="00C33F68">
        <w:tab/>
        <w:t>a validity timer for the validity of the configuration parameter for 5G ProSe UE-to-network relay over PC5 interface;</w:t>
      </w:r>
    </w:p>
    <w:p w14:paraId="5D5DB7EF" w14:textId="77777777" w:rsidR="00980274" w:rsidRPr="00C33F68" w:rsidRDefault="00980274" w:rsidP="00980274">
      <w:pPr>
        <w:pStyle w:val="B1"/>
      </w:pPr>
      <w:r w:rsidRPr="00C33F68">
        <w:t>b)</w:t>
      </w:r>
      <w:r w:rsidRPr="00C33F68">
        <w:tab/>
        <w:t>a list of PLMNs in which the UE is authorised to relay traffic for 5G ProSe layer-3 remote UEs when the UE is served by NG-RAN</w:t>
      </w:r>
      <w:r>
        <w:t xml:space="preserve"> and</w:t>
      </w:r>
      <w:r w:rsidRPr="00C33F68">
        <w:t xml:space="preserve"> in each PLMN</w:t>
      </w:r>
      <w:r>
        <w:t>, where that authorization also authorizes the use of both 5G ProSe UE-to-network relay discovery Model A and 5G ProSe UE-to-network relay discovery Model B</w:t>
      </w:r>
      <w:r w:rsidRPr="00C33F68">
        <w:t>;</w:t>
      </w:r>
    </w:p>
    <w:p w14:paraId="6F663DF0" w14:textId="77777777" w:rsidR="00980274" w:rsidRPr="00C33F68" w:rsidRDefault="00980274" w:rsidP="00980274">
      <w:pPr>
        <w:pStyle w:val="B1"/>
      </w:pPr>
      <w:r w:rsidRPr="00C33F68">
        <w:t>c)</w:t>
      </w:r>
      <w:r w:rsidRPr="00C33F68">
        <w:tab/>
        <w:t>a list of PLMNs in which the UE is authorised to relay traffic for 5G ProSe layer-2 remote UEs when the UE is served by NG-RAN</w:t>
      </w:r>
      <w:r>
        <w:t xml:space="preserve"> and</w:t>
      </w:r>
      <w:r w:rsidRPr="00C33F68">
        <w:t xml:space="preserve"> in each PLMN</w:t>
      </w:r>
      <w:r>
        <w:t>, where that authorization also authorizes the use of both 5G ProSe UE-to-network relay discovery Model A and 5G ProSe UE-to-network relay discovery Model B</w:t>
      </w:r>
      <w:r w:rsidRPr="00C33F68">
        <w:t>;</w:t>
      </w:r>
    </w:p>
    <w:p w14:paraId="40631287" w14:textId="77777777" w:rsidR="00980274" w:rsidRPr="00C33F68" w:rsidRDefault="00980274" w:rsidP="00980274">
      <w:pPr>
        <w:pStyle w:val="B1"/>
      </w:pPr>
      <w:r w:rsidRPr="00C33F68">
        <w:t>d)</w:t>
      </w:r>
      <w:r w:rsidRPr="00C33F68">
        <w:tab/>
        <w:t xml:space="preserve">the default </w:t>
      </w:r>
      <w:r w:rsidRPr="00C33F68">
        <w:rPr>
          <w:lang w:eastAsia="zh-CN"/>
        </w:rPr>
        <w:t>destination layer-2 ID(s) for</w:t>
      </w:r>
      <w:r w:rsidRPr="00C33F68">
        <w:t xml:space="preserve"> sending the discovery signalling for announcement and additional information</w:t>
      </w:r>
      <w:r>
        <w:t xml:space="preserve"> and</w:t>
      </w:r>
      <w:r w:rsidRPr="00C33F68">
        <w:t xml:space="preserve"> for receiving the discovery signalling for solicitation;</w:t>
      </w:r>
    </w:p>
    <w:p w14:paraId="33CAA614" w14:textId="77777777" w:rsidR="00980274" w:rsidRPr="00C33F68" w:rsidRDefault="00980274" w:rsidP="0098027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0052095D" w14:textId="77777777" w:rsidR="00980274" w:rsidRPr="00C33F68" w:rsidRDefault="00980274" w:rsidP="00980274">
      <w:pPr>
        <w:pStyle w:val="B1"/>
      </w:pPr>
      <w:r w:rsidRPr="00C33F68">
        <w:t>e)</w:t>
      </w:r>
      <w:r w:rsidRPr="00C33F68">
        <w:tab/>
        <w:t>a User info ID for the UE-to-network relay discovery;</w:t>
      </w:r>
    </w:p>
    <w:p w14:paraId="663DDBD2" w14:textId="77777777" w:rsidR="00980274" w:rsidRPr="00C33F68" w:rsidRDefault="00980274" w:rsidP="00980274">
      <w:pPr>
        <w:pStyle w:val="B1"/>
      </w:pPr>
      <w:r w:rsidRPr="00C33F68">
        <w:t>f)</w:t>
      </w:r>
      <w:r w:rsidRPr="00C33F68">
        <w:tab/>
      </w:r>
      <w:r w:rsidRPr="00C33F68">
        <w:rPr>
          <w:lang w:eastAsia="zh-CN"/>
        </w:rPr>
        <w:t>one</w:t>
      </w:r>
      <w:r w:rsidRPr="00C33F68">
        <w:t xml:space="preserve"> or more relay service code(s) for the UE-to-network relay discovery</w:t>
      </w:r>
      <w:r>
        <w:rPr>
          <w:lang w:eastAsia="zh-CN"/>
        </w:rPr>
        <w:t xml:space="preserve"> and</w:t>
      </w:r>
      <w:r w:rsidRPr="00C33F68">
        <w:rPr>
          <w:lang w:eastAsia="zh-CN"/>
        </w:rPr>
        <w:t xml:space="preserve"> for each relay service code:</w:t>
      </w:r>
    </w:p>
    <w:p w14:paraId="6E26F97B" w14:textId="77777777" w:rsidR="00980274" w:rsidRPr="00C33F68" w:rsidRDefault="00980274" w:rsidP="00980274">
      <w:pPr>
        <w:pStyle w:val="B2"/>
      </w:pPr>
      <w:r w:rsidRPr="00C33F68">
        <w:rPr>
          <w:lang w:eastAsia="zh-CN"/>
        </w:rPr>
        <w:t>1)</w:t>
      </w:r>
      <w:r w:rsidRPr="00C33F68">
        <w:rPr>
          <w:lang w:eastAsia="zh-CN"/>
        </w:rPr>
        <w:tab/>
        <w:t>security related content for 5G ProSe relay discovery</w:t>
      </w:r>
      <w:r>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683DC503" w14:textId="530F21B7" w:rsidR="00980274" w:rsidRPr="00C33F68" w:rsidRDefault="00980274" w:rsidP="00980274">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del w:id="6" w:author="Nassar, Mohamed A. (Nokia - DE/Munich)" w:date="2022-06-27T17:25:00Z">
        <w:r w:rsidRPr="00C33F68" w:rsidDel="00A2551A">
          <w:delText xml:space="preserve"> and</w:delText>
        </w:r>
      </w:del>
    </w:p>
    <w:p w14:paraId="24BC027F" w14:textId="77777777" w:rsidR="00980274" w:rsidRPr="00C33F68" w:rsidRDefault="00980274" w:rsidP="00980274">
      <w:pPr>
        <w:pStyle w:val="B2"/>
        <w:rPr>
          <w:lang w:eastAsia="zh-CN"/>
        </w:rPr>
      </w:pPr>
      <w:r w:rsidRPr="00C33F68">
        <w:rPr>
          <w:lang w:eastAsia="zh-CN"/>
        </w:rPr>
        <w:t>3)</w:t>
      </w:r>
      <w:r w:rsidRPr="00C33F68">
        <w:rPr>
          <w:lang w:eastAsia="zh-CN"/>
        </w:rPr>
        <w:tab/>
      </w:r>
      <w:r w:rsidRPr="00C33F68">
        <w:t xml:space="preserve">for 5G ProSe layer-3 UE-to-network relay UE, </w:t>
      </w:r>
      <w:r w:rsidRPr="00C33F68">
        <w:rPr>
          <w:lang w:eastAsia="zh-CN"/>
        </w:rPr>
        <w:t>a set of PDU session parameters:</w:t>
      </w:r>
    </w:p>
    <w:p w14:paraId="5BB88605" w14:textId="77777777" w:rsidR="00980274" w:rsidRPr="00C33F68" w:rsidRDefault="00980274" w:rsidP="00980274">
      <w:pPr>
        <w:pStyle w:val="B3"/>
      </w:pPr>
      <w:r w:rsidRPr="00C33F68">
        <w:t>i)</w:t>
      </w:r>
      <w:r w:rsidRPr="00C33F68">
        <w:tab/>
        <w:t>PDU Session type;</w:t>
      </w:r>
    </w:p>
    <w:p w14:paraId="50FA5D62" w14:textId="77777777" w:rsidR="00980274" w:rsidRPr="00C33F68" w:rsidRDefault="00980274" w:rsidP="00980274">
      <w:pPr>
        <w:pStyle w:val="B3"/>
      </w:pPr>
      <w:r w:rsidRPr="00C33F68">
        <w:t>ii)</w:t>
      </w:r>
      <w:r w:rsidRPr="00C33F68">
        <w:tab/>
        <w:t>optionally, DNN;</w:t>
      </w:r>
    </w:p>
    <w:p w14:paraId="2FDD6433" w14:textId="77777777" w:rsidR="00980274" w:rsidRPr="00C33F68" w:rsidRDefault="00980274" w:rsidP="00980274">
      <w:pPr>
        <w:pStyle w:val="B3"/>
      </w:pPr>
      <w:r w:rsidRPr="00C33F68">
        <w:t>iii)</w:t>
      </w:r>
      <w:r w:rsidRPr="00C33F68">
        <w:tab/>
        <w:t>optionally, SSC Mode;</w:t>
      </w:r>
    </w:p>
    <w:p w14:paraId="5B59CC12" w14:textId="77777777" w:rsidR="00980274" w:rsidRPr="00C33F68" w:rsidRDefault="00980274" w:rsidP="00980274">
      <w:pPr>
        <w:pStyle w:val="B3"/>
      </w:pPr>
      <w:r w:rsidRPr="00C33F68">
        <w:t>iv)</w:t>
      </w:r>
      <w:r w:rsidRPr="00C33F68">
        <w:tab/>
        <w:t>optionally, S-NSSAI; and</w:t>
      </w:r>
    </w:p>
    <w:p w14:paraId="1EF6BCB0" w14:textId="77777777" w:rsidR="00980274" w:rsidRPr="00C33F68" w:rsidRDefault="00980274" w:rsidP="00980274">
      <w:pPr>
        <w:pStyle w:val="B3"/>
      </w:pPr>
      <w:r w:rsidRPr="00C33F68">
        <w:t>v)</w:t>
      </w:r>
      <w:r w:rsidRPr="00C33F68">
        <w:tab/>
        <w:t>optionally, access type preference;</w:t>
      </w:r>
    </w:p>
    <w:p w14:paraId="7AB15FDC" w14:textId="77777777" w:rsidR="00980274" w:rsidRPr="00C33F68" w:rsidRDefault="00980274" w:rsidP="00980274">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01B77668" w14:textId="77777777" w:rsidR="00980274" w:rsidRPr="00C33F68" w:rsidRDefault="00980274" w:rsidP="00980274">
      <w:pPr>
        <w:pStyle w:val="B3"/>
        <w:rPr>
          <w:noProof/>
        </w:rPr>
      </w:pPr>
      <w:r w:rsidRPr="00C33F68">
        <w:rPr>
          <w:noProof/>
        </w:rPr>
        <w:t>i)</w:t>
      </w:r>
      <w:r w:rsidRPr="00C33F68">
        <w:rPr>
          <w:noProof/>
        </w:rPr>
        <w:tab/>
        <w:t>the signalling integrity protection policy;</w:t>
      </w:r>
    </w:p>
    <w:p w14:paraId="76463471" w14:textId="77777777" w:rsidR="00980274" w:rsidRPr="00C33F68" w:rsidRDefault="00980274" w:rsidP="00980274">
      <w:pPr>
        <w:pStyle w:val="B3"/>
        <w:rPr>
          <w:noProof/>
        </w:rPr>
      </w:pPr>
      <w:r w:rsidRPr="00C33F68">
        <w:rPr>
          <w:noProof/>
        </w:rPr>
        <w:t>ii)</w:t>
      </w:r>
      <w:r w:rsidRPr="00C33F68">
        <w:rPr>
          <w:noProof/>
        </w:rPr>
        <w:tab/>
        <w:t>the signalling ciphering policy;</w:t>
      </w:r>
    </w:p>
    <w:p w14:paraId="7E56C9E3" w14:textId="77777777" w:rsidR="00980274" w:rsidRPr="00C33F68" w:rsidRDefault="00980274" w:rsidP="00980274">
      <w:pPr>
        <w:pStyle w:val="B3"/>
        <w:rPr>
          <w:noProof/>
        </w:rPr>
      </w:pPr>
      <w:r w:rsidRPr="00C33F68">
        <w:rPr>
          <w:noProof/>
        </w:rPr>
        <w:t>iii)</w:t>
      </w:r>
      <w:r w:rsidRPr="00C33F68">
        <w:rPr>
          <w:noProof/>
        </w:rPr>
        <w:tab/>
        <w:t>the user plane integrity protection policy; and</w:t>
      </w:r>
    </w:p>
    <w:p w14:paraId="628BFD87" w14:textId="006E1EBF" w:rsidR="00980274" w:rsidRDefault="00980274" w:rsidP="00980274">
      <w:pPr>
        <w:pStyle w:val="B3"/>
        <w:rPr>
          <w:ins w:id="7" w:author="Nassar, Mohamed A. (Nokia - DE/Munich)" w:date="2022-06-27T17:25:00Z"/>
          <w:noProof/>
        </w:rPr>
      </w:pPr>
      <w:r w:rsidRPr="00C33F68">
        <w:rPr>
          <w:noProof/>
        </w:rPr>
        <w:t>iv)</w:t>
      </w:r>
      <w:r w:rsidRPr="00C33F68">
        <w:rPr>
          <w:noProof/>
        </w:rPr>
        <w:tab/>
        <w:t>the user plane ciphering policy;</w:t>
      </w:r>
      <w:ins w:id="8" w:author="Nassar, Mohamed A. (Nokia - DE/Munich)" w:date="2022-06-27T17:25:00Z">
        <w:r w:rsidR="00A2551A">
          <w:rPr>
            <w:noProof/>
          </w:rPr>
          <w:t xml:space="preserve"> and</w:t>
        </w:r>
      </w:ins>
    </w:p>
    <w:p w14:paraId="1B9E30EC" w14:textId="7122112D" w:rsidR="00A2551A" w:rsidRDefault="00A2551A" w:rsidP="00E2318C">
      <w:pPr>
        <w:pStyle w:val="B2"/>
        <w:rPr>
          <w:ins w:id="9" w:author="Nassar, Mohamed A. (Nokia - DE/Munich)" w:date="2022-06-27T17:36:00Z"/>
          <w:noProof/>
        </w:rPr>
      </w:pPr>
      <w:ins w:id="10" w:author="Nassar, Mohamed A. (Nokia - DE/Munich)" w:date="2022-06-27T17:25:00Z">
        <w:r>
          <w:rPr>
            <w:noProof/>
          </w:rPr>
          <w:t>5)</w:t>
        </w:r>
        <w:r>
          <w:rPr>
            <w:noProof/>
          </w:rPr>
          <w:tab/>
        </w:r>
      </w:ins>
      <w:ins w:id="11" w:author="Nassar, Mohamed A. (Nokia - DE/Munich)" w:date="2022-06-27T17:28:00Z">
        <w:r w:rsidR="00F92792" w:rsidRPr="00F92792">
          <w:rPr>
            <w:noProof/>
          </w:rPr>
          <w:t>for 5G ProSe layer-2 UE-to-network relay UE and 5G ProSe layer-3 UE-to-network relay UE</w:t>
        </w:r>
        <w:r w:rsidR="00F92792">
          <w:rPr>
            <w:noProof/>
          </w:rPr>
          <w:t xml:space="preserve">, </w:t>
        </w:r>
      </w:ins>
      <w:ins w:id="12" w:author="Nassar, Mohamed A. (Nokia - DE/Munich)" w:date="2022-06-27T17:29:00Z">
        <w:r w:rsidR="00F92792">
          <w:rPr>
            <w:noProof/>
          </w:rPr>
          <w:t>an indication</w:t>
        </w:r>
      </w:ins>
      <w:ins w:id="13" w:author="Nassar, Mohamed A. (Nokia - DE/Munich)" w:date="2022-06-27T17:31:00Z">
        <w:r w:rsidR="00F92792">
          <w:rPr>
            <w:noProof/>
          </w:rPr>
          <w:t xml:space="preserve"> whether </w:t>
        </w:r>
      </w:ins>
      <w:ins w:id="14" w:author="Nassar, Mohamed A. (Nokia - DE/Munich)" w:date="2022-08-19T14:50:00Z">
        <w:r w:rsidR="00AE28F8">
          <w:rPr>
            <w:noProof/>
          </w:rPr>
          <w:t>to</w:t>
        </w:r>
      </w:ins>
      <w:ins w:id="15" w:author="Nassar, Mohamed A. (Nokia - DE/Munich)" w:date="2022-06-27T17:32:00Z">
        <w:r w:rsidR="000D48A0">
          <w:rPr>
            <w:noProof/>
          </w:rPr>
          <w:t xml:space="preserve"> </w:t>
        </w:r>
      </w:ins>
      <w:ins w:id="16" w:author="Nassar, Mohamed A. (Nokia - DE/Munich)" w:date="2022-06-27T17:31:00Z">
        <w:r w:rsidR="00F92792" w:rsidRPr="00F92792">
          <w:rPr>
            <w:noProof/>
          </w:rPr>
          <w:t>use the security procedure over control plane as specified in 3GPP TS 33.503 [34]</w:t>
        </w:r>
      </w:ins>
      <w:ins w:id="17" w:author="Nassar, Mohamed A. (Nokia - DE/Munich)" w:date="2022-08-19T15:48:00Z">
        <w:r w:rsidR="00E2318C">
          <w:rPr>
            <w:noProof/>
          </w:rPr>
          <w:t xml:space="preserve">. </w:t>
        </w:r>
        <w:r w:rsidR="00E2318C" w:rsidRPr="00E2318C">
          <w:rPr>
            <w:noProof/>
          </w:rPr>
          <w:t>If that indication indicates not to use the security procedure over control plane, the 5G ProSe UE-to-network relay UE uses the security procedure over user plane as specified in 3GPP TS 33.503 [34]</w:t>
        </w:r>
      </w:ins>
      <w:ins w:id="18" w:author="Nassar, Mohamed A. (Nokia - DE/Munich)" w:date="2022-06-27T17:31:00Z">
        <w:r w:rsidR="00F92792">
          <w:rPr>
            <w:noProof/>
          </w:rPr>
          <w:t>;</w:t>
        </w:r>
      </w:ins>
    </w:p>
    <w:p w14:paraId="3F734C7B" w14:textId="26973858" w:rsidR="00FB2627" w:rsidRPr="00C33F68" w:rsidRDefault="00FB2627">
      <w:pPr>
        <w:pStyle w:val="NO"/>
        <w:pPrChange w:id="19" w:author="Nassar, Mohamed A. (Nokia - DE/Munich)" w:date="2022-06-27T17:40:00Z">
          <w:pPr>
            <w:pStyle w:val="B3"/>
          </w:pPr>
        </w:pPrChange>
      </w:pPr>
      <w:ins w:id="20" w:author="Nassar, Mohamed A. (Nokia - DE/Munich)" w:date="2022-08-19T14:53:00Z">
        <w:r>
          <w:rPr>
            <w:noProof/>
          </w:rPr>
          <w:t>NOTE </w:t>
        </w:r>
      </w:ins>
      <w:ins w:id="21" w:author="Nassar, Mohamed A. (Nokia - DE/Munich)" w:date="2022-08-19T15:49:00Z">
        <w:r w:rsidR="00E2318C">
          <w:rPr>
            <w:noProof/>
          </w:rPr>
          <w:t>2</w:t>
        </w:r>
      </w:ins>
      <w:ins w:id="22" w:author="Nassar, Mohamed A. (Nokia - DE/Munich)" w:date="2022-08-19T14:53:00Z">
        <w:r>
          <w:rPr>
            <w:noProof/>
          </w:rPr>
          <w:t>:</w:t>
        </w:r>
      </w:ins>
      <w:ins w:id="23" w:author="Nassar, Mohamed A. (Nokia - DE/Munich)" w:date="2022-08-19T14:57:00Z">
        <w:r w:rsidR="00142CAB">
          <w:rPr>
            <w:noProof/>
          </w:rPr>
          <w:tab/>
        </w:r>
      </w:ins>
      <w:ins w:id="24" w:author="Nassar, Mohamed A. (Nokia - DE/Munich)" w:date="2022-08-19T14:53:00Z">
        <w:r>
          <w:rPr>
            <w:noProof/>
          </w:rPr>
          <w:t xml:space="preserve">If </w:t>
        </w:r>
        <w:r w:rsidRPr="00FB2627">
          <w:rPr>
            <w:noProof/>
          </w:rPr>
          <w:t>that indication indicates to use the security procedure over control plane and the 5G ProSe UE-to-network relay UE doesn't support the security procedure over control plane, the 5G ProSe UE-to-network relay UE doesn't use that relay service code</w:t>
        </w:r>
        <w:r>
          <w:rPr>
            <w:noProof/>
          </w:rPr>
          <w:t>.</w:t>
        </w:r>
      </w:ins>
    </w:p>
    <w:p w14:paraId="2F8A0BD2" w14:textId="77777777" w:rsidR="00980274" w:rsidRPr="00C33F68" w:rsidRDefault="00980274" w:rsidP="00980274">
      <w:pPr>
        <w:pStyle w:val="B1"/>
      </w:pPr>
      <w:r w:rsidRPr="00C33F68">
        <w:rPr>
          <w:lang w:eastAsia="zh-CN"/>
        </w:rPr>
        <w:t>g)</w:t>
      </w:r>
      <w:r w:rsidRPr="00C33F68">
        <w:rPr>
          <w:lang w:eastAsia="zh-CN"/>
        </w:rPr>
        <w:tab/>
      </w:r>
      <w:r w:rsidRPr="00C33F68">
        <w:t>for 5G ProSe layer-3 UE-to-network relay UE, QoS mapping rules including:</w:t>
      </w:r>
    </w:p>
    <w:p w14:paraId="5DF440B8" w14:textId="77777777" w:rsidR="00980274" w:rsidRPr="00C33F68" w:rsidRDefault="00980274" w:rsidP="00980274">
      <w:pPr>
        <w:pStyle w:val="B2"/>
      </w:pPr>
      <w:r w:rsidRPr="00C33F68">
        <w:lastRenderedPageBreak/>
        <w:t>1)</w:t>
      </w:r>
      <w:r w:rsidRPr="00C33F68">
        <w:tab/>
        <w:t>a mapping between a 5QI value and a 5G ProSe PQI value over PC5 for traffic relayed over the PC5 interface;</w:t>
      </w:r>
    </w:p>
    <w:p w14:paraId="7E63ACFB" w14:textId="77777777" w:rsidR="00980274" w:rsidRPr="00C33F68" w:rsidRDefault="00980274" w:rsidP="00980274">
      <w:pPr>
        <w:pStyle w:val="B2"/>
      </w:pPr>
      <w:r w:rsidRPr="00C33F68">
        <w:t>2)</w:t>
      </w:r>
      <w:r w:rsidRPr="00C33F68">
        <w:tab/>
        <w:t>a PDB adjustment factor of the standardized PDB identified by the PQI; and</w:t>
      </w:r>
    </w:p>
    <w:p w14:paraId="50F006BA" w14:textId="77777777" w:rsidR="00980274" w:rsidRPr="00C33F68" w:rsidRDefault="00980274" w:rsidP="00980274">
      <w:pPr>
        <w:pStyle w:val="B2"/>
      </w:pPr>
      <w:r w:rsidRPr="00C33F68">
        <w:t>3)</w:t>
      </w:r>
      <w:r w:rsidRPr="00C33F68">
        <w:tab/>
        <w:t xml:space="preserve">optionally, the </w:t>
      </w:r>
      <w:r w:rsidRPr="00C33F68">
        <w:rPr>
          <w:lang w:eastAsia="ko-KR"/>
        </w:rPr>
        <w:t>relay service code(s) associated with the QoS mapping rule;</w:t>
      </w:r>
    </w:p>
    <w:p w14:paraId="233EFCFE" w14:textId="77777777" w:rsidR="00980274" w:rsidRPr="00C33F68" w:rsidRDefault="00980274" w:rsidP="00980274">
      <w:pPr>
        <w:pStyle w:val="B1"/>
      </w:pPr>
      <w:r w:rsidRPr="00C33F68">
        <w:t>h)</w:t>
      </w:r>
      <w:r w:rsidRPr="00C33F68">
        <w:tab/>
        <w:t>the radio parameters of the 5G ProSe UE-to-network relay discovery applicable per geographical area with an indication of whether these radio parameters are "operator managed" or "non-operator managed" when the UE is not served by NG-RAN;</w:t>
      </w:r>
    </w:p>
    <w:p w14:paraId="427C5392" w14:textId="77777777" w:rsidR="00980274" w:rsidRPr="00C33F68" w:rsidRDefault="00980274" w:rsidP="00980274">
      <w:pPr>
        <w:pStyle w:val="B1"/>
      </w:pPr>
      <w:r w:rsidRPr="00C33F68">
        <w:t>i)</w:t>
      </w:r>
      <w:r w:rsidRPr="00C33F68">
        <w:tab/>
        <w:t>for 5G ProSe layer-3 UE-to-network relay UE, for Ethernet and Unstructured traffic using IP type PDU session, a list of ProSe identifier(s) to ProSe application server address mapping rule. Each mapping rule contains one or more ProSe identifier(s) and IP address/FQDN and transport layer port number;</w:t>
      </w:r>
    </w:p>
    <w:p w14:paraId="369EE3D4" w14:textId="77777777" w:rsidR="00980274" w:rsidRPr="00C33F68" w:rsidRDefault="00980274" w:rsidP="00980274">
      <w:pPr>
        <w:pStyle w:val="B1"/>
      </w:pPr>
      <w:r w:rsidRPr="00C33F68">
        <w:t>j)</w:t>
      </w:r>
      <w:r w:rsidRPr="00C33F68">
        <w:tab/>
        <w:t>the radio parameters of the 5G ProSe direct communication applicable per geographical area with an indication of whether these radio parameters are "operator managed" or "non-operator managed" when the UE is not served by NG-RAN; and</w:t>
      </w:r>
    </w:p>
    <w:p w14:paraId="0897030D" w14:textId="77777777" w:rsidR="00980274" w:rsidRPr="00C33F68" w:rsidRDefault="00980274" w:rsidP="00980274">
      <w:pPr>
        <w:pStyle w:val="B1"/>
      </w:pPr>
      <w:r w:rsidRPr="00C33F68">
        <w:t>k)</w:t>
      </w:r>
      <w:r w:rsidRPr="00C33F68">
        <w:tab/>
        <w:t>optionally, the</w:t>
      </w:r>
      <w:r>
        <w:t xml:space="preserve"> 5G </w:t>
      </w:r>
      <w:r w:rsidRPr="00C33F68">
        <w:t>PKMF address</w:t>
      </w:r>
      <w:r>
        <w:t>ing information;</w:t>
      </w:r>
    </w:p>
    <w:p w14:paraId="245CC4B1" w14:textId="77777777" w:rsidR="00980274" w:rsidRPr="00C33F68" w:rsidRDefault="00980274" w:rsidP="00980274">
      <w:pPr>
        <w:pStyle w:val="B1"/>
      </w:pPr>
      <w:r>
        <w:t>l)</w:t>
      </w:r>
      <w:r>
        <w:tab/>
        <w:t>for 5G ProSe layer-3 UE-to-network relay UE, the default PC5 DRX configuration for discovery as specified in 3GPP TS 38.331 [13] when the UE is not served by NG-RAN; and</w:t>
      </w:r>
    </w:p>
    <w:p w14:paraId="15F29245" w14:textId="77777777" w:rsidR="00980274" w:rsidRPr="00C33F68" w:rsidRDefault="00980274" w:rsidP="00980274">
      <w:pPr>
        <w:pStyle w:val="B1"/>
      </w:pPr>
      <w:r>
        <w:t>m)</w:t>
      </w:r>
      <w:r>
        <w:tab/>
        <w:t>the privacy timer value for changing the source layer-2 ID assigned by the 5G ProSe UE-to-network relay UE for direct communication, as specified in 3GPP TS 24.555 [17].</w:t>
      </w:r>
    </w:p>
    <w:p w14:paraId="15E21DFC" w14:textId="77777777" w:rsidR="00980274" w:rsidRPr="00C33F68" w:rsidRDefault="00980274" w:rsidP="00980274">
      <w:pPr>
        <w:rPr>
          <w:noProof/>
        </w:rPr>
      </w:pPr>
      <w:r w:rsidRPr="00C33F68">
        <w:rPr>
          <w:noProof/>
        </w:rPr>
        <w:t xml:space="preserve">The configuration parameters for </w:t>
      </w:r>
      <w:r w:rsidRPr="00C33F68">
        <w:t>the role of a 5G ProSe remote UE</w:t>
      </w:r>
      <w:r w:rsidRPr="00C33F68">
        <w:rPr>
          <w:noProof/>
        </w:rPr>
        <w:t xml:space="preserve"> consist of:</w:t>
      </w:r>
    </w:p>
    <w:p w14:paraId="1EA519E0" w14:textId="77777777" w:rsidR="00980274" w:rsidRPr="00C33F68" w:rsidRDefault="00980274" w:rsidP="00980274">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remote UE</w:t>
      </w:r>
      <w:r w:rsidRPr="00C33F68">
        <w:rPr>
          <w:noProof/>
        </w:rPr>
        <w:t>;</w:t>
      </w:r>
    </w:p>
    <w:p w14:paraId="3EDE6B3C" w14:textId="77777777" w:rsidR="00980274" w:rsidRPr="00C33F68" w:rsidRDefault="00980274" w:rsidP="00980274">
      <w:pPr>
        <w:pStyle w:val="B1"/>
      </w:pPr>
      <w:r w:rsidRPr="00C33F68">
        <w:t>b)</w:t>
      </w:r>
      <w:r w:rsidRPr="00C33F68">
        <w:tab/>
        <w:t>an</w:t>
      </w:r>
      <w:r w:rsidRPr="00C33F68">
        <w:rPr>
          <w:lang w:eastAsia="zh-CN"/>
        </w:rPr>
        <w:t xml:space="preserve"> indication whether</w:t>
      </w:r>
      <w:r w:rsidRPr="00C33F68">
        <w:t xml:space="preserve"> the UE is authorized to use a 5G ProSe layer-3 UE-to-network relay</w:t>
      </w:r>
      <w:r w:rsidRPr="00C33F68" w:rsidDel="00852422">
        <w:t xml:space="preserve"> </w:t>
      </w:r>
      <w:r w:rsidRPr="00C33F68">
        <w:t>UE</w:t>
      </w:r>
      <w:r>
        <w:t>, where that authorization also authorizes the use of both 5G ProSe UE-to-network relay discovery Model A and 5G ProSe UE-to-network relay discovery Model B</w:t>
      </w:r>
      <w:r w:rsidRPr="00C33F68">
        <w:t>;</w:t>
      </w:r>
    </w:p>
    <w:p w14:paraId="75C4B3DC" w14:textId="77777777" w:rsidR="00980274" w:rsidRPr="00C33F68" w:rsidRDefault="00980274" w:rsidP="00980274">
      <w:pPr>
        <w:pStyle w:val="B1"/>
      </w:pPr>
      <w:r w:rsidRPr="00C33F68">
        <w:t>c)</w:t>
      </w:r>
      <w:r w:rsidRPr="00C33F68">
        <w:tab/>
        <w:t>a list of PLMNs in which the UE is authorized to use a 5G ProSe layer-2 UE-to-network relay UE</w:t>
      </w:r>
      <w:r>
        <w:t>, where that authorization also authorizes the use of both 5G ProSe UE-to-network relay discovery Model A and 5G ProSe UE-to-network relay discovery Model B</w:t>
      </w:r>
      <w:r w:rsidRPr="00C33F68">
        <w:t>;</w:t>
      </w:r>
    </w:p>
    <w:p w14:paraId="163501AD" w14:textId="77777777" w:rsidR="00980274" w:rsidRPr="00C33F68" w:rsidRDefault="00980274" w:rsidP="00980274">
      <w:pPr>
        <w:pStyle w:val="B1"/>
      </w:pPr>
      <w:r w:rsidRPr="00C33F68">
        <w:t>d)</w:t>
      </w:r>
      <w:r w:rsidRPr="00C33F68">
        <w:tab/>
        <w:t xml:space="preserve">default </w:t>
      </w:r>
      <w:r w:rsidRPr="00C33F68">
        <w:rPr>
          <w:lang w:eastAsia="zh-CN"/>
        </w:rPr>
        <w:t>destination layer-2 ID(s) for</w:t>
      </w:r>
      <w:r w:rsidRPr="00C33F68">
        <w:t xml:space="preserve"> sending the discovery signalling for solicitation</w:t>
      </w:r>
      <w:r>
        <w:t xml:space="preserve"> and</w:t>
      </w:r>
      <w:r w:rsidRPr="00C33F68">
        <w:t xml:space="preserve"> for receiving the discovery signalling for announcement and additional information;</w:t>
      </w:r>
    </w:p>
    <w:p w14:paraId="0A8DFBFA" w14:textId="1E8DA380" w:rsidR="00980274" w:rsidRPr="00C33F68" w:rsidRDefault="00980274" w:rsidP="00980274">
      <w:pPr>
        <w:pStyle w:val="NO"/>
      </w:pPr>
      <w:r w:rsidRPr="00C33F68">
        <w:rPr>
          <w:lang w:eastAsia="zh-CN"/>
        </w:rPr>
        <w:t>NOTE </w:t>
      </w:r>
      <w:ins w:id="25" w:author="Nassar, Mohamed A. (Nokia - DE/Munich)" w:date="2022-08-19T15:49:00Z">
        <w:r w:rsidR="00E2318C">
          <w:rPr>
            <w:lang w:eastAsia="zh-CN"/>
          </w:rPr>
          <w:t>3</w:t>
        </w:r>
      </w:ins>
      <w:del w:id="26" w:author="Nassar, Mohamed A. (Nokia - DE/Munich)" w:date="2022-06-27T17:59:00Z">
        <w:r w:rsidRPr="00C33F68" w:rsidDel="00780874">
          <w:rPr>
            <w:lang w:eastAsia="zh-CN"/>
          </w:rPr>
          <w:delText>2</w:delText>
        </w:r>
      </w:del>
      <w:r w:rsidRPr="00C33F68">
        <w:rPr>
          <w:lang w:eastAsia="zh-CN"/>
        </w:rPr>
        <w:t>:</w:t>
      </w:r>
      <w:r w:rsidRPr="00C33F68">
        <w:rPr>
          <w:lang w:eastAsia="zh-CN"/>
        </w:rPr>
        <w:tab/>
        <w:t>Which default destination layer-2 ID is selected is up to UE implementation when there are more than one default destination layer-2 ID.</w:t>
      </w:r>
    </w:p>
    <w:p w14:paraId="04086D28" w14:textId="77777777" w:rsidR="00980274" w:rsidRPr="00C33F68" w:rsidRDefault="00980274" w:rsidP="00980274">
      <w:pPr>
        <w:pStyle w:val="B1"/>
        <w:rPr>
          <w:lang w:eastAsia="zh-CN"/>
        </w:rPr>
      </w:pPr>
      <w:r w:rsidRPr="00C33F68">
        <w:rPr>
          <w:lang w:eastAsia="zh-CN"/>
        </w:rPr>
        <w:t>e)</w:t>
      </w:r>
      <w:r w:rsidRPr="00C33F68">
        <w:rPr>
          <w:lang w:eastAsia="zh-CN"/>
        </w:rPr>
        <w:tab/>
        <w:t xml:space="preserve">a </w:t>
      </w:r>
      <w:r>
        <w:rPr>
          <w:lang w:eastAsia="zh-CN"/>
        </w:rPr>
        <w:t>u</w:t>
      </w:r>
      <w:r w:rsidRPr="00C33F68">
        <w:rPr>
          <w:lang w:eastAsia="zh-CN"/>
        </w:rPr>
        <w:t>ser info ID for the UE-to-network relay discovery;</w:t>
      </w:r>
    </w:p>
    <w:p w14:paraId="52504802" w14:textId="77777777" w:rsidR="00980274" w:rsidRPr="00C33F68" w:rsidRDefault="00980274" w:rsidP="00980274">
      <w:pPr>
        <w:pStyle w:val="B1"/>
      </w:pPr>
      <w:r w:rsidRPr="00C33F68">
        <w:t>f)</w:t>
      </w:r>
      <w:r w:rsidRPr="00C33F68">
        <w:tab/>
      </w:r>
      <w:r w:rsidRPr="00C33F68">
        <w:rPr>
          <w:lang w:eastAsia="zh-CN"/>
        </w:rPr>
        <w:t>one</w:t>
      </w:r>
      <w:r w:rsidRPr="00C33F68">
        <w:t xml:space="preserve"> or more relay service code(s) for the </w:t>
      </w:r>
      <w:r w:rsidRPr="00C33F68">
        <w:rPr>
          <w:lang w:eastAsia="zh-CN"/>
        </w:rPr>
        <w:t>UE-to-network relay</w:t>
      </w:r>
      <w:r w:rsidRPr="00C33F68">
        <w:t xml:space="preserve"> discovery</w:t>
      </w:r>
      <w:r>
        <w:rPr>
          <w:lang w:eastAsia="zh-CN"/>
        </w:rPr>
        <w:t xml:space="preserve"> and</w:t>
      </w:r>
      <w:r w:rsidRPr="00C33F68">
        <w:rPr>
          <w:lang w:eastAsia="zh-CN"/>
        </w:rPr>
        <w:t xml:space="preserve"> for each relay service code:</w:t>
      </w:r>
    </w:p>
    <w:p w14:paraId="6CE76292" w14:textId="77777777" w:rsidR="00980274" w:rsidRPr="00C33F68" w:rsidRDefault="00980274" w:rsidP="00980274">
      <w:pPr>
        <w:pStyle w:val="B2"/>
        <w:rPr>
          <w:lang w:eastAsia="zh-CN"/>
        </w:rPr>
      </w:pPr>
      <w:r w:rsidRPr="00C33F68">
        <w:rPr>
          <w:lang w:eastAsia="zh-CN"/>
        </w:rPr>
        <w:t>1)</w:t>
      </w:r>
      <w:r w:rsidRPr="00C33F68">
        <w:rPr>
          <w:lang w:eastAsia="zh-CN"/>
        </w:rPr>
        <w:tab/>
        <w:t>security related content for 5G ProSe relay discovery</w:t>
      </w:r>
      <w:r>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03BD5FD2" w14:textId="77777777" w:rsidR="00980274" w:rsidRPr="00C33F68" w:rsidRDefault="00980274" w:rsidP="00980274">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 and</w:t>
      </w:r>
    </w:p>
    <w:p w14:paraId="1311BA9B" w14:textId="77777777" w:rsidR="00980274" w:rsidRPr="00C33F68" w:rsidRDefault="00980274" w:rsidP="00980274">
      <w:pPr>
        <w:pStyle w:val="B2"/>
      </w:pPr>
      <w:r w:rsidRPr="00C33F68">
        <w:rPr>
          <w:lang w:eastAsia="zh-CN"/>
        </w:rPr>
        <w:t>3)</w:t>
      </w:r>
      <w:r w:rsidRPr="00C33F68">
        <w:rPr>
          <w:lang w:eastAsia="zh-CN"/>
        </w:rPr>
        <w:tab/>
      </w:r>
      <w:r w:rsidRPr="00C33F68">
        <w:t>for 5G ProSe remote UE using 5G ProSe layer-3 UE-to-network relays, one of the following:</w:t>
      </w:r>
    </w:p>
    <w:p w14:paraId="2A309271" w14:textId="77777777" w:rsidR="00980274" w:rsidRPr="00C33F68" w:rsidRDefault="00980274" w:rsidP="00980274">
      <w:pPr>
        <w:pStyle w:val="B3"/>
      </w:pPr>
      <w:r w:rsidRPr="00C33F68">
        <w:t>i)</w:t>
      </w:r>
      <w:r w:rsidRPr="00C33F68">
        <w:tab/>
        <w:t>a set of PDU session parameters</w:t>
      </w:r>
      <w:r w:rsidRPr="00C33F68">
        <w:rPr>
          <w:lang w:eastAsia="zh-CN"/>
        </w:rPr>
        <w:t xml:space="preserve"> </w:t>
      </w:r>
      <w:r w:rsidRPr="00C33F68">
        <w:t>for the relayed traffic without using N3IWF access:</w:t>
      </w:r>
    </w:p>
    <w:p w14:paraId="246ED37E" w14:textId="77777777" w:rsidR="00980274" w:rsidRPr="00C33F68" w:rsidRDefault="00980274" w:rsidP="00980274">
      <w:pPr>
        <w:pStyle w:val="B4"/>
      </w:pPr>
      <w:r w:rsidRPr="00C33F68">
        <w:t>A)</w:t>
      </w:r>
      <w:r w:rsidRPr="00C33F68">
        <w:tab/>
        <w:t>PDU Session type;</w:t>
      </w:r>
    </w:p>
    <w:p w14:paraId="4AB44577" w14:textId="77777777" w:rsidR="00980274" w:rsidRPr="00C33F68" w:rsidRDefault="00980274" w:rsidP="00980274">
      <w:pPr>
        <w:pStyle w:val="B4"/>
      </w:pPr>
      <w:r w:rsidRPr="00C33F68">
        <w:t>B)</w:t>
      </w:r>
      <w:r w:rsidRPr="00C33F68">
        <w:tab/>
        <w:t>optionally, DNN;</w:t>
      </w:r>
    </w:p>
    <w:p w14:paraId="00D9C505" w14:textId="77777777" w:rsidR="00980274" w:rsidRPr="00C33F68" w:rsidRDefault="00980274" w:rsidP="00980274">
      <w:pPr>
        <w:pStyle w:val="B4"/>
      </w:pPr>
      <w:r w:rsidRPr="00C33F68">
        <w:t>C)</w:t>
      </w:r>
      <w:r w:rsidRPr="00C33F68">
        <w:tab/>
        <w:t>optionally, SSC Mode;</w:t>
      </w:r>
    </w:p>
    <w:p w14:paraId="3D67FBAD" w14:textId="77777777" w:rsidR="00980274" w:rsidRPr="00C33F68" w:rsidRDefault="00980274" w:rsidP="00980274">
      <w:pPr>
        <w:pStyle w:val="B4"/>
      </w:pPr>
      <w:r w:rsidRPr="00C33F68">
        <w:t>D)</w:t>
      </w:r>
      <w:r w:rsidRPr="00C33F68">
        <w:tab/>
        <w:t>optionally, S-NSSAI; and</w:t>
      </w:r>
    </w:p>
    <w:p w14:paraId="592EF1CA" w14:textId="77777777" w:rsidR="00980274" w:rsidRPr="00C33F68" w:rsidRDefault="00980274" w:rsidP="00980274">
      <w:pPr>
        <w:pStyle w:val="B4"/>
      </w:pPr>
      <w:r w:rsidRPr="00C33F68">
        <w:lastRenderedPageBreak/>
        <w:t>E)</w:t>
      </w:r>
      <w:r w:rsidRPr="00C33F68">
        <w:tab/>
        <w:t>optionally, access type preference; or</w:t>
      </w:r>
    </w:p>
    <w:p w14:paraId="78FEC4CC" w14:textId="77777777" w:rsidR="00980274" w:rsidRPr="00C33F68" w:rsidRDefault="00980274" w:rsidP="00980274">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60D0ADF5" w14:textId="77777777" w:rsidR="00980274" w:rsidRPr="00C33F68" w:rsidRDefault="00980274" w:rsidP="00980274">
      <w:pPr>
        <w:pStyle w:val="B2"/>
        <w:rPr>
          <w:lang w:eastAsia="zh-CN"/>
        </w:rPr>
      </w:pPr>
      <w:r w:rsidRPr="00C33F68">
        <w:rPr>
          <w:lang w:eastAsia="zh-CN"/>
        </w:rPr>
        <w:t>4)</w:t>
      </w:r>
      <w:r w:rsidRPr="00C33F68">
        <w:rPr>
          <w:lang w:eastAsia="zh-CN"/>
        </w:rPr>
        <w:tab/>
      </w:r>
      <w:r w:rsidRPr="00C33F68">
        <w:t>for 5G ProSe remote UE using 5G ProSe layer-</w:t>
      </w:r>
      <w:r>
        <w:t>2</w:t>
      </w:r>
      <w:r w:rsidRPr="00C33F68">
        <w:t xml:space="preserve"> UE-to-network relays</w:t>
      </w:r>
      <w:r>
        <w:t xml:space="preserve"> or 5G ProSe layer-3 UE-to-network relays</w:t>
      </w:r>
      <w:r w:rsidRPr="00C33F68">
        <w:t>, security policies for</w:t>
      </w:r>
      <w:r>
        <w:t xml:space="preserve"> 5G ProSe</w:t>
      </w:r>
      <w:r w:rsidRPr="00C33F68">
        <w:t xml:space="preserve"> UE-to-network relay direct communication</w:t>
      </w:r>
      <w:r w:rsidRPr="00C33F68">
        <w:rPr>
          <w:lang w:eastAsia="zh-CN"/>
        </w:rPr>
        <w:t>:</w:t>
      </w:r>
    </w:p>
    <w:p w14:paraId="40AE86EA" w14:textId="77777777" w:rsidR="00980274" w:rsidRPr="00C33F68" w:rsidRDefault="00980274" w:rsidP="00980274">
      <w:pPr>
        <w:pStyle w:val="B3"/>
        <w:rPr>
          <w:noProof/>
        </w:rPr>
      </w:pPr>
      <w:r w:rsidRPr="00C33F68">
        <w:rPr>
          <w:noProof/>
        </w:rPr>
        <w:t>i)</w:t>
      </w:r>
      <w:r w:rsidRPr="00C33F68">
        <w:rPr>
          <w:noProof/>
        </w:rPr>
        <w:tab/>
        <w:t>the signalling integrity protection policy;</w:t>
      </w:r>
    </w:p>
    <w:p w14:paraId="027AA2F7" w14:textId="77777777" w:rsidR="00980274" w:rsidRPr="00C33F68" w:rsidRDefault="00980274" w:rsidP="00980274">
      <w:pPr>
        <w:pStyle w:val="B3"/>
        <w:rPr>
          <w:noProof/>
        </w:rPr>
      </w:pPr>
      <w:r w:rsidRPr="00C33F68">
        <w:rPr>
          <w:noProof/>
        </w:rPr>
        <w:t>ii)</w:t>
      </w:r>
      <w:r w:rsidRPr="00C33F68">
        <w:rPr>
          <w:noProof/>
        </w:rPr>
        <w:tab/>
        <w:t>the signalling ciphering policy;</w:t>
      </w:r>
    </w:p>
    <w:p w14:paraId="35CA9D0C" w14:textId="77777777" w:rsidR="00980274" w:rsidRPr="00C33F68" w:rsidRDefault="00980274" w:rsidP="00980274">
      <w:pPr>
        <w:pStyle w:val="B3"/>
        <w:rPr>
          <w:noProof/>
        </w:rPr>
      </w:pPr>
      <w:r w:rsidRPr="00C33F68">
        <w:rPr>
          <w:noProof/>
        </w:rPr>
        <w:t>iii)</w:t>
      </w:r>
      <w:r w:rsidRPr="00C33F68">
        <w:rPr>
          <w:noProof/>
        </w:rPr>
        <w:tab/>
        <w:t>the user plane integrity protection policy;</w:t>
      </w:r>
    </w:p>
    <w:p w14:paraId="38F79B7F" w14:textId="7BCEC9AD" w:rsidR="00980274" w:rsidRPr="00C33F68" w:rsidRDefault="00980274" w:rsidP="00980274">
      <w:pPr>
        <w:pStyle w:val="B3"/>
        <w:rPr>
          <w:lang w:eastAsia="zh-CN"/>
        </w:rPr>
      </w:pPr>
      <w:r w:rsidRPr="00C33F68">
        <w:rPr>
          <w:noProof/>
        </w:rPr>
        <w:t>iv)</w:t>
      </w:r>
      <w:r w:rsidRPr="00C33F68">
        <w:rPr>
          <w:noProof/>
        </w:rPr>
        <w:tab/>
        <w:t>the user plane ciphering policy;</w:t>
      </w:r>
      <w:del w:id="27" w:author="Nassar, Mohamed A. (Nokia - DE/Munich)" w:date="2022-06-27T17:59:00Z">
        <w:r w:rsidDel="00780874">
          <w:rPr>
            <w:noProof/>
          </w:rPr>
          <w:delText xml:space="preserve"> and</w:delText>
        </w:r>
      </w:del>
    </w:p>
    <w:p w14:paraId="0E152238" w14:textId="32ADABAF" w:rsidR="00980274" w:rsidRDefault="00980274" w:rsidP="00980274">
      <w:pPr>
        <w:pStyle w:val="B2"/>
        <w:rPr>
          <w:ins w:id="28" w:author="Nassar, Mohamed A. (Nokia - DE/Munich)" w:date="2022-06-27T17:59:00Z"/>
          <w:lang w:eastAsia="zh-CN"/>
        </w:rPr>
      </w:pPr>
      <w:r>
        <w:rPr>
          <w:lang w:eastAsia="zh-CN"/>
        </w:rPr>
        <w:t>5)</w:t>
      </w:r>
      <w:r>
        <w:rPr>
          <w:lang w:eastAsia="zh-CN"/>
        </w:rPr>
        <w:tab/>
        <w:t>optionally, for 5G ProSe remote UE using 5G ProSe layer-3 UE-to-network relays, the ProSe application traffic descriptor(s) (as defined in 3GPP TS 24.526 [5]) to be used for the relayed traffic;</w:t>
      </w:r>
      <w:ins w:id="29" w:author="Nassar, Mohamed A. (Nokia - DE/Munich)" w:date="2022-06-27T17:59:00Z">
        <w:r w:rsidR="00780874">
          <w:rPr>
            <w:lang w:eastAsia="zh-CN"/>
          </w:rPr>
          <w:t xml:space="preserve"> and</w:t>
        </w:r>
      </w:ins>
    </w:p>
    <w:p w14:paraId="4BA013FE" w14:textId="51227534" w:rsidR="00780874" w:rsidRDefault="00780874" w:rsidP="00E2318C">
      <w:pPr>
        <w:pStyle w:val="B2"/>
        <w:rPr>
          <w:ins w:id="30" w:author="Nassar, Mohamed A. (Nokia - DE/Munich)" w:date="2022-06-28T13:30:00Z"/>
          <w:lang w:eastAsia="zh-CN"/>
        </w:rPr>
      </w:pPr>
      <w:ins w:id="31" w:author="Nassar, Mohamed A. (Nokia - DE/Munich)" w:date="2022-06-27T18:00:00Z">
        <w:r>
          <w:rPr>
            <w:lang w:eastAsia="zh-CN"/>
          </w:rPr>
          <w:t>6</w:t>
        </w:r>
      </w:ins>
      <w:ins w:id="32" w:author="Nassar, Mohamed A. (Nokia - DE/Munich)" w:date="2022-06-27T17:59:00Z">
        <w:r w:rsidRPr="00780874">
          <w:rPr>
            <w:lang w:eastAsia="zh-CN"/>
          </w:rPr>
          <w:t>)</w:t>
        </w:r>
        <w:r w:rsidRPr="00780874">
          <w:rPr>
            <w:lang w:eastAsia="zh-CN"/>
          </w:rPr>
          <w:tab/>
          <w:t xml:space="preserve">for 5G ProSe layer-2 </w:t>
        </w:r>
      </w:ins>
      <w:ins w:id="33" w:author="Nassar, Mohamed A. (Nokia - DE/Munich)" w:date="2022-06-27T18:00:00Z">
        <w:r w:rsidR="003F0632">
          <w:rPr>
            <w:lang w:eastAsia="zh-CN"/>
          </w:rPr>
          <w:t>remote</w:t>
        </w:r>
      </w:ins>
      <w:ins w:id="34" w:author="Nassar, Mohamed A. (Nokia - DE/Munich)" w:date="2022-06-27T17:59:00Z">
        <w:r w:rsidRPr="00780874">
          <w:rPr>
            <w:lang w:eastAsia="zh-CN"/>
          </w:rPr>
          <w:t xml:space="preserve"> UE and 5G ProSe layer-3 </w:t>
        </w:r>
      </w:ins>
      <w:ins w:id="35" w:author="Nassar, Mohamed A. (Nokia - DE/Munich)" w:date="2022-06-27T18:00:00Z">
        <w:r w:rsidR="003F0632">
          <w:rPr>
            <w:lang w:eastAsia="zh-CN"/>
          </w:rPr>
          <w:t>remote</w:t>
        </w:r>
      </w:ins>
      <w:ins w:id="36" w:author="Nassar, Mohamed A. (Nokia - DE/Munich)" w:date="2022-06-27T17:59:00Z">
        <w:r w:rsidRPr="00780874">
          <w:rPr>
            <w:lang w:eastAsia="zh-CN"/>
          </w:rPr>
          <w:t xml:space="preserve"> UE, an indication whether </w:t>
        </w:r>
      </w:ins>
      <w:ins w:id="37" w:author="Nassar, Mohamed A. (Nokia - DE/Munich)" w:date="2022-08-19T14:50:00Z">
        <w:r w:rsidR="00AE28F8">
          <w:rPr>
            <w:lang w:eastAsia="zh-CN"/>
          </w:rPr>
          <w:t>to</w:t>
        </w:r>
      </w:ins>
      <w:ins w:id="38" w:author="Nassar, Mohamed A. (Nokia - DE/Munich)" w:date="2022-06-27T17:59:00Z">
        <w:r w:rsidRPr="00780874">
          <w:rPr>
            <w:lang w:eastAsia="zh-CN"/>
          </w:rPr>
          <w:t xml:space="preserve"> use the security procedure over control plane as specified in 3GPP TS 33.503 [34]</w:t>
        </w:r>
      </w:ins>
      <w:ins w:id="39" w:author="Nassar, Mohamed A. (Nokia - DE/Munich)" w:date="2022-08-19T15:49:00Z">
        <w:r w:rsidR="00E2318C">
          <w:rPr>
            <w:lang w:eastAsia="zh-CN"/>
          </w:rPr>
          <w:t xml:space="preserve">. </w:t>
        </w:r>
        <w:r w:rsidR="00E2318C" w:rsidRPr="00E2318C">
          <w:rPr>
            <w:lang w:eastAsia="zh-CN"/>
          </w:rPr>
          <w:t>If that indication indicates not to use the security procedure over control plane, the 5G ProSe remote UE uses the security procedure over user plane as specified in 3GPP TS 33.503 [34</w:t>
        </w:r>
      </w:ins>
      <w:ins w:id="40" w:author="Nassar, Mohamed A. (Nokia - DE/Munich)" w:date="2022-08-19T15:50:00Z">
        <w:r w:rsidR="008D61C8">
          <w:rPr>
            <w:lang w:eastAsia="zh-CN"/>
          </w:rPr>
          <w:t>]</w:t>
        </w:r>
      </w:ins>
      <w:ins w:id="41" w:author="Nassar, Mohamed A. (Nokia - DE/Munich)" w:date="2022-06-27T17:59:00Z">
        <w:r w:rsidRPr="00780874">
          <w:rPr>
            <w:lang w:eastAsia="zh-CN"/>
          </w:rPr>
          <w:t>;</w:t>
        </w:r>
      </w:ins>
    </w:p>
    <w:p w14:paraId="44212874" w14:textId="180EC416" w:rsidR="00334589" w:rsidRPr="00C33F68" w:rsidRDefault="00334589">
      <w:pPr>
        <w:pStyle w:val="NO"/>
        <w:rPr>
          <w:lang w:eastAsia="zh-CN"/>
        </w:rPr>
        <w:pPrChange w:id="42" w:author="Nassar, Mohamed A. (Nokia - DE/Munich)" w:date="2022-06-28T13:32:00Z">
          <w:pPr>
            <w:pStyle w:val="B2"/>
          </w:pPr>
        </w:pPrChange>
      </w:pPr>
      <w:ins w:id="43" w:author="Nassar, Mohamed A. (Nokia - DE/Munich)" w:date="2022-08-19T14:58:00Z">
        <w:r>
          <w:rPr>
            <w:noProof/>
          </w:rPr>
          <w:t>NOTE </w:t>
        </w:r>
      </w:ins>
      <w:ins w:id="44" w:author="Nassar, Mohamed A. (Nokia - DE/Munich)" w:date="2022-08-19T15:50:00Z">
        <w:r w:rsidR="00E2318C">
          <w:rPr>
            <w:noProof/>
          </w:rPr>
          <w:t>4</w:t>
        </w:r>
      </w:ins>
      <w:ins w:id="45" w:author="Nassar, Mohamed A. (Nokia - DE/Munich)" w:date="2022-08-19T14:58:00Z">
        <w:r>
          <w:rPr>
            <w:noProof/>
          </w:rPr>
          <w:t>:</w:t>
        </w:r>
        <w:r>
          <w:rPr>
            <w:noProof/>
          </w:rPr>
          <w:tab/>
        </w:r>
        <w:r>
          <w:rPr>
            <w:noProof/>
          </w:rPr>
          <w:t xml:space="preserve">If </w:t>
        </w:r>
        <w:r w:rsidRPr="00FB2627">
          <w:rPr>
            <w:noProof/>
          </w:rPr>
          <w:t xml:space="preserve">that indication indicates to use the security procedure over control plane and the 5G ProSe </w:t>
        </w:r>
        <w:r w:rsidR="00F75835">
          <w:rPr>
            <w:noProof/>
          </w:rPr>
          <w:t xml:space="preserve">remote </w:t>
        </w:r>
        <w:r w:rsidRPr="00FB2627">
          <w:rPr>
            <w:noProof/>
          </w:rPr>
          <w:t xml:space="preserve">UE doesn't support the security procedure over control plane, the 5G </w:t>
        </w:r>
        <w:r w:rsidR="00F75835">
          <w:rPr>
            <w:noProof/>
          </w:rPr>
          <w:t>remot</w:t>
        </w:r>
      </w:ins>
      <w:ins w:id="46" w:author="Nassar, Mohamed A. (Nokia - DE/Munich)" w:date="2022-08-19T14:59:00Z">
        <w:r w:rsidR="00F75835">
          <w:rPr>
            <w:noProof/>
          </w:rPr>
          <w:t>e</w:t>
        </w:r>
      </w:ins>
      <w:ins w:id="47" w:author="Nassar, Mohamed A. (Nokia - DE/Munich)" w:date="2022-08-19T14:58:00Z">
        <w:r w:rsidRPr="00FB2627">
          <w:rPr>
            <w:noProof/>
          </w:rPr>
          <w:t xml:space="preserve"> UE doesn't use that relay service code</w:t>
        </w:r>
        <w:r>
          <w:rPr>
            <w:noProof/>
          </w:rPr>
          <w:t>.</w:t>
        </w:r>
      </w:ins>
    </w:p>
    <w:p w14:paraId="5BCE71F8" w14:textId="77777777" w:rsidR="00980274" w:rsidRPr="00C33F68" w:rsidRDefault="00980274" w:rsidP="00980274">
      <w:pPr>
        <w:pStyle w:val="B1"/>
      </w:pPr>
      <w:r w:rsidRPr="00C33F68">
        <w:t>g)</w:t>
      </w:r>
      <w:r w:rsidRPr="00C33F68">
        <w:tab/>
        <w:t>the radio parameters of the 5G ProSe Relay Discovery applicable per geographical area with an indication of whether these radio parameters are "operator managed" or "non-operator managed" when the UE is not served by NG-RAN;</w:t>
      </w:r>
    </w:p>
    <w:p w14:paraId="19F716B4" w14:textId="77777777" w:rsidR="00980274" w:rsidRPr="00C33F68" w:rsidRDefault="00980274" w:rsidP="00980274">
      <w:pPr>
        <w:pStyle w:val="B1"/>
        <w:rPr>
          <w:lang w:eastAsia="zh-CN"/>
        </w:rPr>
      </w:pPr>
      <w:r w:rsidRPr="00C33F68">
        <w:t>h)</w:t>
      </w:r>
      <w:r w:rsidRPr="00C33F68">
        <w:tab/>
        <w:t>the radio parameters of the 5G ProSe direct communication applicable per geographical area with an indication of whether these radio parameters are "operator managed" or "non-operator managed" when the UE is not served by NG-RAN;</w:t>
      </w:r>
    </w:p>
    <w:p w14:paraId="372EC88A" w14:textId="6683045B" w:rsidR="00980274" w:rsidRPr="00C33F68" w:rsidRDefault="00980274" w:rsidP="00980274">
      <w:pPr>
        <w:pStyle w:val="NO"/>
      </w:pPr>
      <w:r w:rsidRPr="00C33F68">
        <w:t>NOTE </w:t>
      </w:r>
      <w:ins w:id="48" w:author="Nassar, Mohamed A. (Nokia - DE/Munich)" w:date="2022-08-19T15:50:00Z">
        <w:r w:rsidR="00E2318C">
          <w:t>5</w:t>
        </w:r>
      </w:ins>
      <w:del w:id="49" w:author="Nassar, Mohamed A. (Nokia - DE/Munich)" w:date="2022-06-28T13:31:00Z">
        <w:r w:rsidRPr="00C33F68" w:rsidDel="00C02B3B">
          <w:delText>3</w:delText>
        </w:r>
      </w:del>
      <w:r w:rsidRPr="00C33F68">
        <w:t>:</w:t>
      </w:r>
      <w:r w:rsidRPr="00C33F68">
        <w:tab/>
        <w:t>Whether a frequency band is "operator managed" or "non-operator managed" in a given Geographical Area is defined by local regulations.</w:t>
      </w:r>
    </w:p>
    <w:p w14:paraId="18D0251C" w14:textId="77777777" w:rsidR="00980274" w:rsidRPr="00C33F68" w:rsidRDefault="00980274" w:rsidP="00980274">
      <w:pPr>
        <w:pStyle w:val="B1"/>
      </w:pPr>
      <w:r w:rsidRPr="00C33F68">
        <w:t>i)</w:t>
      </w:r>
      <w:r w:rsidRPr="00C33F68">
        <w:tab/>
        <w:t>the N3IWF selection information for 5G ProSe layer-3 remote UE:</w:t>
      </w:r>
    </w:p>
    <w:p w14:paraId="042C67E3" w14:textId="77777777" w:rsidR="00980274" w:rsidRPr="00C33F68" w:rsidRDefault="00980274" w:rsidP="00980274">
      <w:pPr>
        <w:pStyle w:val="B2"/>
      </w:pPr>
      <w:r w:rsidRPr="00C33F68">
        <w:t>1)</w:t>
      </w:r>
      <w:r w:rsidRPr="00C33F68">
        <w:tab/>
        <w:t>N3IWF identifier configuration (either FQDN or IP address); and</w:t>
      </w:r>
    </w:p>
    <w:p w14:paraId="369A123C" w14:textId="77777777" w:rsidR="00980274" w:rsidRPr="00C33F68" w:rsidRDefault="00980274" w:rsidP="00980274">
      <w:pPr>
        <w:pStyle w:val="B2"/>
      </w:pPr>
      <w:r w:rsidRPr="00C33F68">
        <w:t>2)</w:t>
      </w:r>
      <w:r w:rsidRPr="00C33F68">
        <w:tab/>
        <w:t>5G ProSe layer-3 UE-to-network relays, access node selection information consists of a prioritized list of PLMNs for N3IWF selection and an indication that the selection of an N3IWF in a PLMN should be based on Tracking Area Identity FQDN or on Operator Identifier FQDN;</w:t>
      </w:r>
    </w:p>
    <w:p w14:paraId="4FBA4610" w14:textId="77777777" w:rsidR="00980274" w:rsidRPr="00C33F68" w:rsidRDefault="00980274" w:rsidP="00980274">
      <w:pPr>
        <w:pStyle w:val="B1"/>
        <w:rPr>
          <w:noProof/>
        </w:rPr>
      </w:pPr>
      <w:r w:rsidRPr="00C33F68">
        <w:t>j)</w:t>
      </w:r>
      <w:r w:rsidRPr="00C33F68">
        <w:tab/>
        <w:t xml:space="preserve">optionally, the </w:t>
      </w:r>
      <w:r>
        <w:t xml:space="preserve">5G </w:t>
      </w:r>
      <w:r w:rsidRPr="00C33F68">
        <w:t>PKMF address</w:t>
      </w:r>
      <w:r>
        <w:t>ing information;</w:t>
      </w:r>
    </w:p>
    <w:p w14:paraId="381EAB7B" w14:textId="77777777" w:rsidR="00980274" w:rsidRPr="00C33F68" w:rsidRDefault="00980274" w:rsidP="00980274">
      <w:pPr>
        <w:pStyle w:val="B1"/>
        <w:rPr>
          <w:noProof/>
        </w:rPr>
      </w:pPr>
      <w:r>
        <w:rPr>
          <w:noProof/>
        </w:rPr>
        <w:t>k)</w:t>
      </w:r>
      <w:r>
        <w:rPr>
          <w:noProof/>
        </w:rPr>
        <w:tab/>
        <w:t>for 5G ProSe layer-3 remote UE, the default PC5 DRX configuration for discovery as specified in 3GPP TS 38.331 [13] when the UE is not served by NG-RAN; and</w:t>
      </w:r>
    </w:p>
    <w:p w14:paraId="0BA55518" w14:textId="77777777" w:rsidR="00980274" w:rsidRPr="00C33F68" w:rsidRDefault="00980274" w:rsidP="00980274">
      <w:pPr>
        <w:pStyle w:val="B1"/>
        <w:rPr>
          <w:noProof/>
        </w:rPr>
      </w:pPr>
      <w:r>
        <w:rPr>
          <w:noProof/>
        </w:rPr>
        <w:t>l)</w:t>
      </w:r>
      <w:r>
        <w:rPr>
          <w:noProof/>
        </w:rPr>
        <w:tab/>
        <w:t>the privacy timer value for changing the source layer-2 ID assigned by the 5G ProSe remote UE for direct communication, as specified in 3GPP TS 24.555 [17].</w:t>
      </w:r>
    </w:p>
    <w:p w14:paraId="4D19A092" w14:textId="76E27770" w:rsidR="00D234B6" w:rsidRDefault="00D234B6" w:rsidP="00D234B6">
      <w:pPr>
        <w:jc w:val="center"/>
      </w:pPr>
      <w:r w:rsidRPr="001F6E20">
        <w:rPr>
          <w:highlight w:val="green"/>
        </w:rPr>
        <w:t xml:space="preserve">***** </w:t>
      </w:r>
      <w:r>
        <w:rPr>
          <w:highlight w:val="green"/>
        </w:rPr>
        <w:t>Next</w:t>
      </w:r>
      <w:r w:rsidRPr="001F6E20">
        <w:rPr>
          <w:highlight w:val="green"/>
        </w:rPr>
        <w:t xml:space="preserve"> change *****</w:t>
      </w:r>
    </w:p>
    <w:p w14:paraId="58274790" w14:textId="77777777" w:rsidR="005C4447" w:rsidRPr="00C33F68" w:rsidRDefault="005C4447" w:rsidP="005C4447">
      <w:pPr>
        <w:pStyle w:val="Heading4"/>
      </w:pPr>
      <w:bookmarkStart w:id="50" w:name="_Toc106698231"/>
      <w:r w:rsidRPr="00C33F68">
        <w:t>7.2.2.2</w:t>
      </w:r>
      <w:r w:rsidRPr="00C33F68">
        <w:tab/>
        <w:t>5G ProSe direct link establishment procedure initiation by initiating UE</w:t>
      </w:r>
      <w:bookmarkEnd w:id="50"/>
    </w:p>
    <w:p w14:paraId="75F1522D" w14:textId="77777777" w:rsidR="005C4447" w:rsidRPr="00C33F68" w:rsidRDefault="005C4447" w:rsidP="005C4447">
      <w:r w:rsidRPr="00C33F68">
        <w:t>The initiating UE shall meet the following pre-conditions before initiating this procedure:</w:t>
      </w:r>
    </w:p>
    <w:p w14:paraId="45EA73A5" w14:textId="77777777" w:rsidR="005C4447" w:rsidRPr="00C33F68" w:rsidRDefault="005C4447" w:rsidP="005C4447">
      <w:pPr>
        <w:pStyle w:val="B1"/>
      </w:pPr>
      <w:r w:rsidRPr="00C33F68">
        <w:t>a)</w:t>
      </w:r>
      <w:r w:rsidRPr="00C33F68">
        <w:tab/>
        <w:t>a request from upper layers to transmit the packet for ProSe application over PC5;</w:t>
      </w:r>
    </w:p>
    <w:p w14:paraId="4E635EFA" w14:textId="77777777" w:rsidR="005C4447" w:rsidRPr="00C33F68" w:rsidRDefault="005C4447" w:rsidP="005C4447">
      <w:pPr>
        <w:pStyle w:val="B1"/>
      </w:pPr>
      <w:r w:rsidRPr="00C33F68">
        <w:t>b)</w:t>
      </w:r>
      <w:r w:rsidRPr="00C33F68">
        <w:tab/>
        <w:t>the communication mode is unicast mode (e.g., pre-configured as specified in clause 5.2.4 or indicated by upper layers);</w:t>
      </w:r>
    </w:p>
    <w:p w14:paraId="553F7516" w14:textId="77777777" w:rsidR="005C4447" w:rsidRPr="00C33F68" w:rsidRDefault="005C4447" w:rsidP="005C4447">
      <w:pPr>
        <w:pStyle w:val="B1"/>
      </w:pPr>
      <w:r w:rsidRPr="00C33F68">
        <w:lastRenderedPageBreak/>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and is not being used by other existing 5G ProSe direct links within the initiating UE;</w:t>
      </w:r>
    </w:p>
    <w:p w14:paraId="7E7BA5C7" w14:textId="77777777" w:rsidR="005C4447" w:rsidRPr="00C33F68" w:rsidRDefault="005C4447" w:rsidP="005C4447">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is available to the initiating UE (e.g., pre-configured, obtained as specified in clause 5.2 or known via prior ProSe direct communication);</w:t>
      </w:r>
    </w:p>
    <w:p w14:paraId="6893CCDC" w14:textId="77777777" w:rsidR="005C4447" w:rsidRPr="00C33F68" w:rsidRDefault="005C4447" w:rsidP="005C4447">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092700A6" w14:textId="77777777" w:rsidR="005C4447" w:rsidRPr="00C33F68" w:rsidRDefault="005C4447" w:rsidP="005C4447">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ProSe UE-to-network relay UE. The UE considers that it is not served by NG-RAN if the following conditions are met:</w:t>
      </w:r>
    </w:p>
    <w:p w14:paraId="385082EC" w14:textId="77777777" w:rsidR="005C4447" w:rsidRPr="00C33F68" w:rsidRDefault="005C4447" w:rsidP="005C4447">
      <w:pPr>
        <w:pStyle w:val="B2"/>
      </w:pPr>
      <w:r w:rsidRPr="00C33F68">
        <w:t>1)</w:t>
      </w:r>
      <w:r w:rsidRPr="00C33F68">
        <w:tab/>
        <w:t>not served by NG-RAN for ProSe direct communication over PC5;</w:t>
      </w:r>
    </w:p>
    <w:p w14:paraId="03BB6E6E" w14:textId="77777777" w:rsidR="005C4447" w:rsidRPr="00C33F68" w:rsidRDefault="005C4447" w:rsidP="005C4447">
      <w:pPr>
        <w:pStyle w:val="B2"/>
      </w:pPr>
      <w:r w:rsidRPr="00C33F68">
        <w:t>2)</w:t>
      </w:r>
      <w:r w:rsidRPr="00C33F68">
        <w:tab/>
        <w:t>in limited service state as specified in 3GPP TS 23.122 [14], if the reason for the UE being in limited service state is one of the following;</w:t>
      </w:r>
    </w:p>
    <w:p w14:paraId="48882B81" w14:textId="77777777" w:rsidR="005C4447" w:rsidRPr="00C33F68" w:rsidRDefault="005C4447" w:rsidP="005C4447">
      <w:pPr>
        <w:pStyle w:val="B3"/>
      </w:pPr>
      <w:r w:rsidRPr="00C33F68">
        <w:t>i)</w:t>
      </w:r>
      <w:r w:rsidRPr="00C33F68">
        <w:tab/>
        <w:t>the UE is unable to find a suitable cell in the selected PLMN as specified in 3GPP TS 38.304 [15];</w:t>
      </w:r>
    </w:p>
    <w:p w14:paraId="2AF9E0E3" w14:textId="77777777" w:rsidR="005C4447" w:rsidRPr="00C33F68" w:rsidRDefault="005C4447" w:rsidP="005C4447">
      <w:pPr>
        <w:pStyle w:val="B3"/>
      </w:pPr>
      <w:r w:rsidRPr="00C33F68">
        <w:t>ii)</w:t>
      </w:r>
      <w:r w:rsidRPr="00C33F68">
        <w:tab/>
        <w:t>the UE received a REGISTRATION REJECT message or a SERVICE REJECT message with the 5GMM cause #11 "PLMN not allowed" as specified in 3GPP TS 24.501 [11]; or</w:t>
      </w:r>
    </w:p>
    <w:p w14:paraId="4F3522F4" w14:textId="77777777" w:rsidR="005C4447" w:rsidRPr="00C33F68" w:rsidRDefault="005C4447" w:rsidP="005C4447">
      <w:pPr>
        <w:pStyle w:val="B3"/>
      </w:pPr>
      <w:r w:rsidRPr="00C33F68">
        <w:t>iii)</w:t>
      </w:r>
      <w:r w:rsidRPr="00C33F68">
        <w:tab/>
        <w:t>the UE received a REGISTRATION REJECT message or a SERVICE REJECT message with the 5GMM cause #7 "5GS services not allowed" as specified in 3GPP TS 24.501 [11]; or</w:t>
      </w:r>
    </w:p>
    <w:p w14:paraId="448AD736" w14:textId="77777777" w:rsidR="005C4447" w:rsidRPr="00C33F68" w:rsidRDefault="005C4447" w:rsidP="005C4447">
      <w:pPr>
        <w:pStyle w:val="B2"/>
      </w:pPr>
      <w:r w:rsidRPr="00C33F68">
        <w:t>3)</w:t>
      </w:r>
      <w:r w:rsidRPr="00C33F68">
        <w:tab/>
        <w:t>in limited service state as specified in 3GPP TS 23.122 [14] for reasons other than i), ii) or iii) above</w:t>
      </w:r>
      <w:r>
        <w:t xml:space="preserve"> and</w:t>
      </w:r>
      <w:r w:rsidRPr="00C33F68">
        <w:t xml:space="preserve"> located in a geographical area for which the UE is provisioned with "non-operator managed" radio parameters as specified in clause 5.2;</w:t>
      </w:r>
    </w:p>
    <w:p w14:paraId="1D6F1407" w14:textId="77777777" w:rsidR="005C4447" w:rsidRPr="00C33F68" w:rsidRDefault="005C4447" w:rsidP="005C4447">
      <w:pPr>
        <w:pStyle w:val="B1"/>
      </w:pPr>
      <w:r w:rsidRPr="00C33F68">
        <w:t>f)</w:t>
      </w:r>
      <w:r w:rsidRPr="00C33F68">
        <w:tab/>
        <w:t>there is no existing 5G ProSe direct link for the pair of peer application layer IDs, or there is an existing 5G ProSe direct link for the pair of peer application layer IDs and:</w:t>
      </w:r>
    </w:p>
    <w:p w14:paraId="4960091D" w14:textId="77777777" w:rsidR="005C4447" w:rsidRPr="00C33F68" w:rsidRDefault="005C4447" w:rsidP="005C4447">
      <w:pPr>
        <w:pStyle w:val="B2"/>
      </w:pPr>
      <w:r w:rsidRPr="00C33F68">
        <w:t>1)</w:t>
      </w:r>
      <w:r w:rsidRPr="00C33F68">
        <w:tab/>
        <w:t>the network layer protocol of the existing 5G ProSe direct link is not identical to the network layer protocol required by the upper layer in the initiating UE for this ProSe application;</w:t>
      </w:r>
    </w:p>
    <w:p w14:paraId="044A7CB3" w14:textId="77777777" w:rsidR="005C4447" w:rsidRPr="00C33F68" w:rsidRDefault="005C4447" w:rsidP="005C4447">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389E865E" w14:textId="77777777" w:rsidR="005C4447" w:rsidRPr="00C33F68" w:rsidRDefault="005C4447" w:rsidP="005C4447">
      <w:pPr>
        <w:pStyle w:val="B2"/>
      </w:pPr>
      <w:r w:rsidRPr="00C33F68">
        <w:t>3)</w:t>
      </w:r>
      <w:r w:rsidRPr="00C33F68">
        <w:tab/>
        <w:t>in case of the 5G ProSe direct link establishment procedure is for direct communication between the</w:t>
      </w:r>
      <w:r>
        <w:t xml:space="preserve"> 5G ProSe</w:t>
      </w:r>
      <w:r w:rsidRPr="00C33F68">
        <w:t xml:space="preserve"> remote UE and the</w:t>
      </w:r>
      <w:r>
        <w:t xml:space="preserve"> 5G ProSe</w:t>
      </w:r>
      <w:r w:rsidRPr="00C33F68">
        <w:t xml:space="preserve"> UE-to-network relay UE, the existing 5G ProSe direct link for the peer UE is established with a different RSC or without an RSC;</w:t>
      </w:r>
    </w:p>
    <w:p w14:paraId="3495857D" w14:textId="77777777" w:rsidR="005C4447" w:rsidRPr="00C33F68" w:rsidRDefault="005C4447" w:rsidP="005C4447">
      <w:pPr>
        <w:pStyle w:val="B1"/>
      </w:pPr>
      <w:r w:rsidRPr="00C33F68">
        <w:t>g)</w:t>
      </w:r>
      <w:r w:rsidRPr="00C33F68">
        <w:tab/>
        <w:t>the number of established 5G ProSe direct links is less than the implementation-specific maximum number of established 5G ProSe direct links allowed in the UE at a time; and</w:t>
      </w:r>
    </w:p>
    <w:p w14:paraId="672ECEDF" w14:textId="77777777" w:rsidR="005C4447" w:rsidRPr="00C33F68" w:rsidRDefault="005C4447" w:rsidP="005C4447">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09C31F46" w14:textId="77777777" w:rsidR="005C4447" w:rsidRPr="00C33F68" w:rsidRDefault="005C4447" w:rsidP="005C4447">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1D93873D" w14:textId="77777777" w:rsidR="005C4447" w:rsidRDefault="005C4447" w:rsidP="005C4447">
      <w:r>
        <w:t>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security protected relay service code or the security protected 5G PRUK ID for creating a PROSE DIRECT LINK ESTABLISHMENT REQUEST message.</w:t>
      </w:r>
    </w:p>
    <w:p w14:paraId="3FB7FB96" w14:textId="77777777" w:rsidR="005C4447" w:rsidRPr="00C33F68" w:rsidRDefault="005C4447" w:rsidP="005C4447">
      <w:r w:rsidRPr="00C33F68">
        <w:t>In order to initiate the 5G ProSe direct link establishment procedure, the initiating UE shall create a PROSE DIRECT LINK ESTABLISHMENT REQUEST message. The initiating UE:</w:t>
      </w:r>
    </w:p>
    <w:p w14:paraId="103B8DD3" w14:textId="77777777" w:rsidR="005C4447" w:rsidRPr="00C33F68" w:rsidRDefault="005C4447" w:rsidP="005C4447">
      <w:pPr>
        <w:pStyle w:val="B1"/>
      </w:pPr>
      <w:r w:rsidRPr="00C33F68">
        <w:lastRenderedPageBreak/>
        <w:t>a)</w:t>
      </w:r>
      <w:r w:rsidRPr="00C33F68">
        <w:tab/>
        <w:t>shall include the source user info set to the initiating UE's application layer ID received from upper layers;</w:t>
      </w:r>
    </w:p>
    <w:p w14:paraId="57BC9372" w14:textId="77777777" w:rsidR="005C4447" w:rsidRPr="00C33F68" w:rsidRDefault="005C4447" w:rsidP="005C4447">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UE;</w:t>
      </w:r>
    </w:p>
    <w:p w14:paraId="7871544D" w14:textId="77777777" w:rsidR="005C4447" w:rsidRPr="00C33F68" w:rsidRDefault="005C4447" w:rsidP="005C4447">
      <w:pPr>
        <w:pStyle w:val="B1"/>
      </w:pPr>
      <w:r w:rsidRPr="00C33F68">
        <w:t>c)</w:t>
      </w:r>
      <w:r w:rsidRPr="00C33F68">
        <w:tab/>
        <w:t>shall include the target user info set to the target UE's application layer ID if received from upper layers, or to the identity of the 5G ProSe UE-to-network relay UE obtained during the 5G ProSe UE-to-network relay discovery procedure,</w:t>
      </w:r>
      <w:r w:rsidRPr="00C33F68">
        <w:rPr>
          <w:lang w:eastAsia="zh-CN"/>
        </w:rPr>
        <w:t xml:space="preserve"> or if the destination layer-2 ID is the unicast layer-2 ID of target UE</w:t>
      </w:r>
      <w:r w:rsidRPr="00C33F68">
        <w:t>;</w:t>
      </w:r>
    </w:p>
    <w:p w14:paraId="2EBC10A6" w14:textId="77777777" w:rsidR="005C4447" w:rsidRDefault="005C4447" w:rsidP="005C4447">
      <w:pPr>
        <w:pStyle w:val="B1"/>
      </w:pPr>
      <w:r>
        <w:t>d)</w:t>
      </w:r>
      <w:r>
        <w:tab/>
        <w:t>if the 5G ProSe direct link is not for direct communication between the 5G ProSe remote UE and the 5G ProSe UE-to-network relay UE:</w:t>
      </w:r>
    </w:p>
    <w:p w14:paraId="7FD781C0" w14:textId="77777777" w:rsidR="005C4447" w:rsidRPr="00C33F68" w:rsidRDefault="005C4447" w:rsidP="005C4447">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09998D9A" w14:textId="77777777" w:rsidR="005C4447" w:rsidRPr="00C33F68" w:rsidRDefault="005C4447" w:rsidP="005C4447">
      <w:pPr>
        <w:pStyle w:val="NO"/>
      </w:pPr>
      <w:r w:rsidRPr="00C33F68">
        <w:t>NOTE 2:</w:t>
      </w:r>
      <w:r w:rsidRPr="00C33F68">
        <w:tab/>
        <w:t>The key establishment information container is provided by upper layers.</w:t>
      </w:r>
    </w:p>
    <w:p w14:paraId="62DA0152" w14:textId="77777777" w:rsidR="005C4447" w:rsidRDefault="005C4447" w:rsidP="005C4447">
      <w:pPr>
        <w:pStyle w:val="B1"/>
      </w:pPr>
      <w:r w:rsidRPr="00C33F68">
        <w:t>e)</w:t>
      </w:r>
      <w:r w:rsidRPr="00C33F68">
        <w:tab/>
        <w:t>shall include</w:t>
      </w:r>
      <w:r>
        <w:t>:</w:t>
      </w:r>
    </w:p>
    <w:p w14:paraId="60717F5A" w14:textId="77777777" w:rsidR="005C4447" w:rsidRDefault="005C4447" w:rsidP="005C4447">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7D2F945B" w14:textId="77777777" w:rsidR="005C4447" w:rsidRDefault="005C4447" w:rsidP="005C4447">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55B6025" w14:textId="77777777" w:rsidR="005C4447" w:rsidRPr="00C33F68" w:rsidRDefault="005C4447" w:rsidP="005C4447">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3D84334C" w14:textId="77777777" w:rsidR="005C4447" w:rsidRPr="00C33F68" w:rsidRDefault="005C4447" w:rsidP="005C4447">
      <w:pPr>
        <w:pStyle w:val="NO"/>
      </w:pPr>
      <w:r w:rsidRPr="00C33F68">
        <w:t>NOTE </w:t>
      </w:r>
      <w:r>
        <w:t>3:</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13B0CBDF" w14:textId="77777777" w:rsidR="005C4447" w:rsidRPr="00C33F68" w:rsidRDefault="005C4447" w:rsidP="005C4447">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0089D4A6" w14:textId="77777777" w:rsidR="005C4447" w:rsidRPr="00C33F68" w:rsidRDefault="005C4447" w:rsidP="005C4447">
      <w:pPr>
        <w:pStyle w:val="B1"/>
      </w:pPr>
      <w:r w:rsidRPr="00C33F68">
        <w:t>g)</w:t>
      </w:r>
      <w:r w:rsidRPr="00C33F68">
        <w:tab/>
        <w:t>shall include theMSB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42AFA558" w14:textId="77777777" w:rsidR="005C4447" w:rsidRPr="00C33F68" w:rsidRDefault="005C4447" w:rsidP="005C4447">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6766EDEB" w14:textId="77777777" w:rsidR="005C4447" w:rsidRPr="00C33F68" w:rsidRDefault="005C4447" w:rsidP="005C4447">
      <w:pPr>
        <w:pStyle w:val="B1"/>
      </w:pPr>
      <w:r w:rsidRPr="00C33F68">
        <w:t>i)</w:t>
      </w:r>
      <w:r w:rsidRPr="00C33F68">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72C24A94" w14:textId="77777777" w:rsidR="005C4447" w:rsidRPr="00C33F68" w:rsidRDefault="005C4447" w:rsidP="005C4447">
      <w:pPr>
        <w:pStyle w:val="B1"/>
      </w:pPr>
      <w:r w:rsidRPr="00C33F68">
        <w:t>j)</w:t>
      </w:r>
      <w:r w:rsidRPr="00C33F68">
        <w:tab/>
        <w:t>shall include the Relay service code IE set to the relay service code of the target relay UE if the 5G ProSe direct link establishment procedure is for direct communication between the 5G ProSe remote UE and the 5G ProSe UE-to-network relay UE;</w:t>
      </w:r>
    </w:p>
    <w:p w14:paraId="22B3F36C" w14:textId="77777777" w:rsidR="005C4447" w:rsidRDefault="005C4447" w:rsidP="005C4447">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6C8E4030" w14:textId="77777777" w:rsidR="005C4447" w:rsidRPr="00C33F68" w:rsidRDefault="005C4447" w:rsidP="005C4447">
      <w:pPr>
        <w:pStyle w:val="B1"/>
      </w:pPr>
      <w:r>
        <w:t>l</w:t>
      </w:r>
      <w:r w:rsidRPr="00C33F68">
        <w:t>)</w:t>
      </w:r>
      <w:r w:rsidRPr="00C33F68">
        <w:tab/>
        <w:t>shall include the UE identity IE set to the SUCI of the initiating UE if:</w:t>
      </w:r>
    </w:p>
    <w:p w14:paraId="284155FE" w14:textId="77777777" w:rsidR="005C4447" w:rsidRPr="00C33F68" w:rsidRDefault="005C4447" w:rsidP="005C4447">
      <w:pPr>
        <w:pStyle w:val="B2"/>
      </w:pPr>
      <w:r w:rsidRPr="00C33F68">
        <w:lastRenderedPageBreak/>
        <w:t>1)</w:t>
      </w:r>
      <w:r w:rsidRPr="00C33F68">
        <w:tab/>
        <w:t>the 5G ProSe direct link establishment procedure is for direct communication between the 5G ProSe remote UE and the 5G ProSe UE-to-network relay UE; and</w:t>
      </w:r>
    </w:p>
    <w:p w14:paraId="6D8CC21E" w14:textId="77777777" w:rsidR="005C4447" w:rsidRPr="00C33F68" w:rsidRDefault="005C4447" w:rsidP="005C4447">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 as specified in 3GPP TS 33.503 [34]</w:t>
      </w:r>
      <w:r>
        <w:t>, or, the security for 5G ProSe UE-to-network relay uses the security procedure over user plane and the initiating UE does not have a valid PRUK as specified in 3GPP TS 33.503 [34];</w:t>
      </w:r>
    </w:p>
    <w:p w14:paraId="4BFFF8BA" w14:textId="77777777" w:rsidR="005C4447" w:rsidRDefault="005C4447" w:rsidP="005C4447">
      <w:pPr>
        <w:pStyle w:val="B1"/>
      </w:pPr>
      <w:r>
        <w:t>m</w:t>
      </w:r>
      <w:r w:rsidRPr="00C33F68">
        <w:t>)</w:t>
      </w:r>
      <w:r w:rsidRPr="00C33F68">
        <w:tab/>
      </w:r>
      <w:r>
        <w:t>shall include the PRUK ID of the initiating UE if:</w:t>
      </w:r>
    </w:p>
    <w:p w14:paraId="35F5CCEA" w14:textId="77777777" w:rsidR="005C4447" w:rsidRDefault="005C4447" w:rsidP="005C4447">
      <w:pPr>
        <w:pStyle w:val="B2"/>
      </w:pPr>
      <w:r>
        <w:t>1)</w:t>
      </w:r>
      <w:r>
        <w:tab/>
        <w:t>the 5G ProSe direct link establishment procedure is for direct communication between the 5G ProSe remote UE and the 5G ProSe UE-to-network relay UE;</w:t>
      </w:r>
    </w:p>
    <w:p w14:paraId="31C30294" w14:textId="77777777" w:rsidR="005C4447" w:rsidRDefault="005C4447" w:rsidP="005C4447">
      <w:pPr>
        <w:pStyle w:val="B2"/>
      </w:pPr>
      <w:r>
        <w:t>2)</w:t>
      </w:r>
      <w:r>
        <w:tab/>
        <w:t>the initiating UE have a valid PRUK; and</w:t>
      </w:r>
    </w:p>
    <w:p w14:paraId="2146ABE1" w14:textId="77777777" w:rsidR="005C4447" w:rsidRDefault="005C4447" w:rsidP="005C4447">
      <w:pPr>
        <w:pStyle w:val="B2"/>
      </w:pPr>
      <w:r>
        <w:t>3)</w:t>
      </w:r>
      <w:r>
        <w:tab/>
        <w:t>the security for 5G ProSe UE-to-network relay uses the security procedure over user plane as specified in 3GPP TS 33.503 [34]; and</w:t>
      </w:r>
    </w:p>
    <w:p w14:paraId="2F3C8E7C" w14:textId="77777777" w:rsidR="005C4447" w:rsidRDefault="005C4447" w:rsidP="005C4447">
      <w:pPr>
        <w:pStyle w:val="B1"/>
      </w:pPr>
      <w:r>
        <w:t>n)</w:t>
      </w:r>
      <w:r>
        <w:tab/>
        <w:t>shall include the HPLMN ID of the initiating UE, if the PRUK ID of the initiating UE does not contain the HPLMN ID of the initiating UE or the routing information to the 5G PKMF of the initiating UE.</w:t>
      </w:r>
    </w:p>
    <w:p w14:paraId="41330A48" w14:textId="33D4D546" w:rsidR="005C4447" w:rsidRPr="00C33F68" w:rsidDel="00AC4BCF" w:rsidRDefault="005C4447" w:rsidP="005C4447">
      <w:pPr>
        <w:pStyle w:val="EditorsNote"/>
        <w:rPr>
          <w:del w:id="51" w:author="Nassar, Mohamed A. (Nokia - DE/Munich)" w:date="2022-06-28T13:34:00Z"/>
        </w:rPr>
      </w:pPr>
      <w:del w:id="52" w:author="Nassar, Mohamed A. (Nokia - DE/Munich)" w:date="2022-06-28T13:34:00Z">
        <w:r w:rsidRPr="00C33F68" w:rsidDel="00AC4BCF">
          <w:delText>Editor's note:</w:delText>
        </w:r>
        <w:r w:rsidRPr="00C33F68" w:rsidDel="00AC4BCF">
          <w:tab/>
          <w:delText>It is FFS how the UE determines whether the security for 5G ProSe layer-3 relay uses the security procedure over control plane or the security procedure over user plane as specified in 3GPP TS 33.503 [34].</w:delText>
        </w:r>
      </w:del>
    </w:p>
    <w:p w14:paraId="5E1E40D3" w14:textId="77777777" w:rsidR="005C4447" w:rsidRPr="00C33F68" w:rsidRDefault="005C4447" w:rsidP="005C4447">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49A9C23B" w14:textId="77777777" w:rsidR="005C4447" w:rsidRDefault="005C4447" w:rsidP="005C4447">
      <w:pPr>
        <w:pStyle w:val="B1"/>
      </w:pPr>
      <w:r>
        <w:t>a)</w:t>
      </w:r>
      <w:r>
        <w:tab/>
        <w:t>if the 5G ProSe direct communication is in a consequence of 5G ProSe direct discovery as defined in clause 6.2.14, clause 6.2.15, and clause 8.2.1:</w:t>
      </w:r>
    </w:p>
    <w:p w14:paraId="108D3AA3" w14:textId="77777777" w:rsidR="005C4447" w:rsidRDefault="005C4447" w:rsidP="005C4447">
      <w:pPr>
        <w:pStyle w:val="B1"/>
      </w:pPr>
      <w:r>
        <w:tab/>
        <w:t>self-assign a source layer-2 ID, and the destination layer-2 ID set to the source layer-2 ID in the received PROSE PC5 DISCOVERY message for discovery procedure; or</w:t>
      </w:r>
    </w:p>
    <w:p w14:paraId="150F3398" w14:textId="77777777" w:rsidR="005C4447" w:rsidRDefault="005C4447" w:rsidP="005C4447">
      <w:pPr>
        <w:pStyle w:val="B1"/>
      </w:pPr>
      <w:r>
        <w:t>b)</w:t>
      </w:r>
      <w:r>
        <w:tab/>
        <w:t>otherwise:</w:t>
      </w:r>
    </w:p>
    <w:p w14:paraId="033B006D" w14:textId="77777777" w:rsidR="005C4447" w:rsidRDefault="005C4447" w:rsidP="005C4447">
      <w:pPr>
        <w:pStyle w:val="B1"/>
      </w:pPr>
      <w:r>
        <w:tab/>
        <w:t>self-assign a source layer-2 ID, and the destination layer-2 ID set to the destination layer-2 ID used for unicast initial signalling as specified in clause 5.2.4,</w:t>
      </w:r>
    </w:p>
    <w:p w14:paraId="098BFD8A" w14:textId="77777777" w:rsidR="005C4447" w:rsidRDefault="005C4447" w:rsidP="005C4447">
      <w:pPr>
        <w:pStyle w:val="NO"/>
      </w:pPr>
      <w:r>
        <w:t>NOTE 4:</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5A8A437E" w14:textId="77777777" w:rsidR="005C4447" w:rsidRDefault="005C4447" w:rsidP="005C4447">
      <w:pPr>
        <w:pStyle w:val="NO"/>
      </w:pPr>
      <w:r>
        <w:t>NOTE 5:</w:t>
      </w:r>
      <w:r>
        <w:tab/>
        <w:t>It is possible for the initiating UE to reuse the initiating UE's layer-2 ID used in previous 5G ProSe direct link with the same peer UE.</w:t>
      </w:r>
    </w:p>
    <w:p w14:paraId="054C17A1" w14:textId="77777777" w:rsidR="005C4447" w:rsidRPr="00C33F68" w:rsidRDefault="005C4447" w:rsidP="005C4447">
      <w:r w:rsidRPr="00C33F68">
        <w:t>and start timer T5080.</w:t>
      </w:r>
    </w:p>
    <w:p w14:paraId="53331E08" w14:textId="77777777" w:rsidR="005C4447" w:rsidRPr="00C33F68" w:rsidRDefault="005C4447" w:rsidP="005C4447">
      <w:pPr>
        <w:pStyle w:val="NO"/>
        <w:rPr>
          <w:lang w:eastAsia="x-none"/>
        </w:rPr>
      </w:pPr>
      <w:r w:rsidRPr="00C33F68">
        <w:t>NOTE </w:t>
      </w:r>
      <w:r>
        <w:t>6</w:t>
      </w:r>
      <w:r w:rsidRPr="00C33F68">
        <w:t>:</w:t>
      </w:r>
      <w:r w:rsidRPr="00C33F68">
        <w:tab/>
      </w:r>
      <w:r>
        <w:t>A default PC5 DRX configuration is used for transmitting this message as specified in 3GPP TS 38.300 [21].</w:t>
      </w:r>
    </w:p>
    <w:p w14:paraId="6B13E8A1" w14:textId="77777777" w:rsidR="005C4447" w:rsidRPr="00C33F68" w:rsidRDefault="005C4447" w:rsidP="005C4447">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75D04C84" w14:textId="77777777" w:rsidR="005C4447" w:rsidRPr="00C33F68" w:rsidRDefault="005C4447" w:rsidP="005C4447">
      <w:pPr>
        <w:pStyle w:val="NO"/>
        <w:rPr>
          <w:lang w:eastAsia="x-none"/>
        </w:rPr>
      </w:pPr>
      <w:r w:rsidRPr="00C33F68">
        <w:t>NOTE </w:t>
      </w:r>
      <w:r>
        <w:t>7</w:t>
      </w:r>
      <w:r w:rsidRPr="00C33F68">
        <w:t>:</w:t>
      </w:r>
      <w:r w:rsidRPr="00C33F68">
        <w:tab/>
        <w:t>In order to ensure successful 5G ProSe direct link establishment, T5080 should be set to a value larger than the sum of T5089 and T5092.</w:t>
      </w:r>
    </w:p>
    <w:p w14:paraId="531450AC" w14:textId="77777777" w:rsidR="005C4447" w:rsidRPr="00C33F68" w:rsidRDefault="005C4447" w:rsidP="005C4447">
      <w:pPr>
        <w:pStyle w:val="TH"/>
        <w:rPr>
          <w:lang w:eastAsia="zh-CN"/>
        </w:rPr>
      </w:pPr>
      <w:r w:rsidRPr="00C33F68">
        <w:object w:dxaOrig="9465" w:dyaOrig="5805" w14:anchorId="20DA2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288.6pt" o:ole="">
            <v:imagedata r:id="rId23" o:title=""/>
          </v:shape>
          <o:OLEObject Type="Embed" ProgID="Visio.Drawing.15" ShapeID="_x0000_i1025" DrawAspect="Content" ObjectID="_1722429892" r:id="rId24"/>
        </w:object>
      </w:r>
    </w:p>
    <w:p w14:paraId="4D67C5E7" w14:textId="77777777" w:rsidR="005C4447" w:rsidRPr="00C33F68" w:rsidRDefault="005C4447" w:rsidP="005C4447">
      <w:pPr>
        <w:pStyle w:val="TF"/>
      </w:pPr>
      <w:r w:rsidRPr="00C33F68">
        <w:t>Figure</w:t>
      </w:r>
      <w:r w:rsidRPr="00C33F68">
        <w:rPr>
          <w:rFonts w:cs="Arial"/>
        </w:rPr>
        <w:t> </w:t>
      </w:r>
      <w:r w:rsidRPr="00C33F68">
        <w:t>7.2.2.2.1: UE oriented 5G ProSe direct link establishment procedure</w:t>
      </w:r>
    </w:p>
    <w:p w14:paraId="21200C95" w14:textId="77777777" w:rsidR="005C4447" w:rsidRPr="00C33F68" w:rsidRDefault="005C4447" w:rsidP="005C4447">
      <w:pPr>
        <w:pStyle w:val="TH"/>
      </w:pPr>
      <w:r w:rsidRPr="00C33F68">
        <w:object w:dxaOrig="9465" w:dyaOrig="5475" w14:anchorId="6C06B3A9">
          <v:shape id="_x0000_i1026" type="#_x0000_t75" style="width:473.4pt;height:273.6pt" o:ole="">
            <v:imagedata r:id="rId25" o:title=""/>
          </v:shape>
          <o:OLEObject Type="Embed" ProgID="Visio.Drawing.15" ShapeID="_x0000_i1026" DrawAspect="Content" ObjectID="_1722429893" r:id="rId26"/>
        </w:object>
      </w:r>
    </w:p>
    <w:p w14:paraId="658F658D" w14:textId="77777777" w:rsidR="005C4447" w:rsidRPr="00C33F68" w:rsidRDefault="005C4447" w:rsidP="005C4447">
      <w:pPr>
        <w:pStyle w:val="TF"/>
      </w:pPr>
      <w:r w:rsidRPr="00C33F68">
        <w:t>Figure</w:t>
      </w:r>
      <w:r w:rsidRPr="00C33F68">
        <w:rPr>
          <w:rFonts w:cs="Arial"/>
        </w:rPr>
        <w:t> </w:t>
      </w:r>
      <w:r w:rsidRPr="00C33F68">
        <w:t>7.2.2.2.2: ProSe service oriented 5G ProSe direct link establishment procedure</w:t>
      </w:r>
    </w:p>
    <w:p w14:paraId="7459EF47" w14:textId="0CF63FA0"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90B08" w14:textId="77777777" w:rsidR="00546AFF" w:rsidRDefault="00546AFF">
      <w:r>
        <w:separator/>
      </w:r>
    </w:p>
  </w:endnote>
  <w:endnote w:type="continuationSeparator" w:id="0">
    <w:p w14:paraId="6F6DE751" w14:textId="77777777" w:rsidR="00546AFF" w:rsidRDefault="00546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4FBDA" w14:textId="77777777" w:rsidR="00546AFF" w:rsidRDefault="00546AFF">
      <w:r>
        <w:separator/>
      </w:r>
    </w:p>
  </w:footnote>
  <w:footnote w:type="continuationSeparator" w:id="0">
    <w:p w14:paraId="6B3E561C" w14:textId="77777777" w:rsidR="00546AFF" w:rsidRDefault="00546A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137F5"/>
    <w:rsid w:val="00017910"/>
    <w:rsid w:val="00017ADD"/>
    <w:rsid w:val="00021369"/>
    <w:rsid w:val="00022E4A"/>
    <w:rsid w:val="0002792E"/>
    <w:rsid w:val="00032FD9"/>
    <w:rsid w:val="00035331"/>
    <w:rsid w:val="00040965"/>
    <w:rsid w:val="00047928"/>
    <w:rsid w:val="00051FD3"/>
    <w:rsid w:val="00071179"/>
    <w:rsid w:val="00074203"/>
    <w:rsid w:val="00085BE5"/>
    <w:rsid w:val="0009057A"/>
    <w:rsid w:val="000A1F6F"/>
    <w:rsid w:val="000A4112"/>
    <w:rsid w:val="000A62FF"/>
    <w:rsid w:val="000A6394"/>
    <w:rsid w:val="000A709C"/>
    <w:rsid w:val="000B1F95"/>
    <w:rsid w:val="000B3086"/>
    <w:rsid w:val="000B3130"/>
    <w:rsid w:val="000B6F39"/>
    <w:rsid w:val="000B7FED"/>
    <w:rsid w:val="000C038A"/>
    <w:rsid w:val="000C2458"/>
    <w:rsid w:val="000C6598"/>
    <w:rsid w:val="000D0531"/>
    <w:rsid w:val="000D0F26"/>
    <w:rsid w:val="000D3954"/>
    <w:rsid w:val="000D48A0"/>
    <w:rsid w:val="000D7699"/>
    <w:rsid w:val="000E4714"/>
    <w:rsid w:val="000E4B8F"/>
    <w:rsid w:val="000F57EA"/>
    <w:rsid w:val="001005C8"/>
    <w:rsid w:val="0010512D"/>
    <w:rsid w:val="0011153F"/>
    <w:rsid w:val="00115732"/>
    <w:rsid w:val="00120F94"/>
    <w:rsid w:val="001245B2"/>
    <w:rsid w:val="00126905"/>
    <w:rsid w:val="001308FF"/>
    <w:rsid w:val="00133E9B"/>
    <w:rsid w:val="00134314"/>
    <w:rsid w:val="00142CAB"/>
    <w:rsid w:val="00143DCF"/>
    <w:rsid w:val="001454A9"/>
    <w:rsid w:val="00145D43"/>
    <w:rsid w:val="00147061"/>
    <w:rsid w:val="00150827"/>
    <w:rsid w:val="00152B3A"/>
    <w:rsid w:val="00157509"/>
    <w:rsid w:val="00161F44"/>
    <w:rsid w:val="00162DC0"/>
    <w:rsid w:val="001657D6"/>
    <w:rsid w:val="00167248"/>
    <w:rsid w:val="00172151"/>
    <w:rsid w:val="0017535F"/>
    <w:rsid w:val="00175C14"/>
    <w:rsid w:val="00175E8C"/>
    <w:rsid w:val="00177BDC"/>
    <w:rsid w:val="00183F6E"/>
    <w:rsid w:val="0018466A"/>
    <w:rsid w:val="00185EEA"/>
    <w:rsid w:val="00191BC6"/>
    <w:rsid w:val="00192C46"/>
    <w:rsid w:val="00192F51"/>
    <w:rsid w:val="00197486"/>
    <w:rsid w:val="001A08B3"/>
    <w:rsid w:val="001A34EA"/>
    <w:rsid w:val="001A38EC"/>
    <w:rsid w:val="001A7629"/>
    <w:rsid w:val="001A7B60"/>
    <w:rsid w:val="001B52F0"/>
    <w:rsid w:val="001B7A65"/>
    <w:rsid w:val="001C2EEC"/>
    <w:rsid w:val="001C31D6"/>
    <w:rsid w:val="001C337C"/>
    <w:rsid w:val="001C3EBD"/>
    <w:rsid w:val="001E02C2"/>
    <w:rsid w:val="001E0E9F"/>
    <w:rsid w:val="001E31C4"/>
    <w:rsid w:val="001E41F3"/>
    <w:rsid w:val="001E7592"/>
    <w:rsid w:val="001E7C96"/>
    <w:rsid w:val="002049B0"/>
    <w:rsid w:val="00207209"/>
    <w:rsid w:val="00210B3A"/>
    <w:rsid w:val="00210F03"/>
    <w:rsid w:val="00216771"/>
    <w:rsid w:val="00216B49"/>
    <w:rsid w:val="00217F2A"/>
    <w:rsid w:val="0022324F"/>
    <w:rsid w:val="0022491E"/>
    <w:rsid w:val="00225987"/>
    <w:rsid w:val="00227EAD"/>
    <w:rsid w:val="00230865"/>
    <w:rsid w:val="00240B36"/>
    <w:rsid w:val="00243674"/>
    <w:rsid w:val="002452B8"/>
    <w:rsid w:val="00254989"/>
    <w:rsid w:val="002565A4"/>
    <w:rsid w:val="00256C98"/>
    <w:rsid w:val="0026004D"/>
    <w:rsid w:val="00261E84"/>
    <w:rsid w:val="002640DD"/>
    <w:rsid w:val="002644C2"/>
    <w:rsid w:val="00267668"/>
    <w:rsid w:val="00271E42"/>
    <w:rsid w:val="00275D12"/>
    <w:rsid w:val="00276E12"/>
    <w:rsid w:val="002816BF"/>
    <w:rsid w:val="00284E90"/>
    <w:rsid w:val="00284FEB"/>
    <w:rsid w:val="002860C4"/>
    <w:rsid w:val="0028771F"/>
    <w:rsid w:val="00293083"/>
    <w:rsid w:val="002A19A2"/>
    <w:rsid w:val="002A1ABE"/>
    <w:rsid w:val="002A1EAC"/>
    <w:rsid w:val="002B5741"/>
    <w:rsid w:val="002C1B6C"/>
    <w:rsid w:val="002C200A"/>
    <w:rsid w:val="002C343A"/>
    <w:rsid w:val="002D4764"/>
    <w:rsid w:val="002D6A16"/>
    <w:rsid w:val="002F1EAC"/>
    <w:rsid w:val="002F5576"/>
    <w:rsid w:val="002F6A47"/>
    <w:rsid w:val="002F7794"/>
    <w:rsid w:val="003011FB"/>
    <w:rsid w:val="003028DE"/>
    <w:rsid w:val="00304CD2"/>
    <w:rsid w:val="00305409"/>
    <w:rsid w:val="00314B9E"/>
    <w:rsid w:val="00315BEB"/>
    <w:rsid w:val="00322866"/>
    <w:rsid w:val="003270DC"/>
    <w:rsid w:val="00330378"/>
    <w:rsid w:val="00330A2A"/>
    <w:rsid w:val="00334589"/>
    <w:rsid w:val="00334E8D"/>
    <w:rsid w:val="003352CA"/>
    <w:rsid w:val="00336112"/>
    <w:rsid w:val="003379F4"/>
    <w:rsid w:val="00342231"/>
    <w:rsid w:val="00351E18"/>
    <w:rsid w:val="00357A72"/>
    <w:rsid w:val="003609EF"/>
    <w:rsid w:val="0036231A"/>
    <w:rsid w:val="00363DF6"/>
    <w:rsid w:val="003649AA"/>
    <w:rsid w:val="003674C0"/>
    <w:rsid w:val="00367762"/>
    <w:rsid w:val="00370947"/>
    <w:rsid w:val="00374780"/>
    <w:rsid w:val="00374DD4"/>
    <w:rsid w:val="003820C2"/>
    <w:rsid w:val="00382821"/>
    <w:rsid w:val="0038782F"/>
    <w:rsid w:val="00392079"/>
    <w:rsid w:val="0039298D"/>
    <w:rsid w:val="0039546B"/>
    <w:rsid w:val="003A0B64"/>
    <w:rsid w:val="003A1CE6"/>
    <w:rsid w:val="003A2FEA"/>
    <w:rsid w:val="003B1F64"/>
    <w:rsid w:val="003B2C1D"/>
    <w:rsid w:val="003B67D8"/>
    <w:rsid w:val="003B729C"/>
    <w:rsid w:val="003C0C47"/>
    <w:rsid w:val="003C4EE4"/>
    <w:rsid w:val="003E092C"/>
    <w:rsid w:val="003E1A36"/>
    <w:rsid w:val="003E307F"/>
    <w:rsid w:val="003F0632"/>
    <w:rsid w:val="003F417B"/>
    <w:rsid w:val="003F44B5"/>
    <w:rsid w:val="00402282"/>
    <w:rsid w:val="00410371"/>
    <w:rsid w:val="004132B4"/>
    <w:rsid w:val="00413E5A"/>
    <w:rsid w:val="004214CB"/>
    <w:rsid w:val="00421676"/>
    <w:rsid w:val="004235EC"/>
    <w:rsid w:val="004242F1"/>
    <w:rsid w:val="00425E14"/>
    <w:rsid w:val="004269DB"/>
    <w:rsid w:val="00427A14"/>
    <w:rsid w:val="00433214"/>
    <w:rsid w:val="00433A87"/>
    <w:rsid w:val="00434669"/>
    <w:rsid w:val="00440F51"/>
    <w:rsid w:val="00444467"/>
    <w:rsid w:val="00451C9A"/>
    <w:rsid w:val="00453996"/>
    <w:rsid w:val="00454893"/>
    <w:rsid w:val="00461C10"/>
    <w:rsid w:val="00464F87"/>
    <w:rsid w:val="004718FF"/>
    <w:rsid w:val="004738A7"/>
    <w:rsid w:val="00475A5E"/>
    <w:rsid w:val="00484DFC"/>
    <w:rsid w:val="00494444"/>
    <w:rsid w:val="00497104"/>
    <w:rsid w:val="0049721B"/>
    <w:rsid w:val="00497F13"/>
    <w:rsid w:val="004A6835"/>
    <w:rsid w:val="004B75B7"/>
    <w:rsid w:val="004C0EC7"/>
    <w:rsid w:val="004C1174"/>
    <w:rsid w:val="004C1E17"/>
    <w:rsid w:val="004C36E5"/>
    <w:rsid w:val="004D7B4D"/>
    <w:rsid w:val="004E1669"/>
    <w:rsid w:val="004E35C3"/>
    <w:rsid w:val="004E3D33"/>
    <w:rsid w:val="004E6D14"/>
    <w:rsid w:val="004F0CBF"/>
    <w:rsid w:val="004F2981"/>
    <w:rsid w:val="00500F8A"/>
    <w:rsid w:val="0050181C"/>
    <w:rsid w:val="00512049"/>
    <w:rsid w:val="00512317"/>
    <w:rsid w:val="0051580D"/>
    <w:rsid w:val="005166B7"/>
    <w:rsid w:val="00520BEF"/>
    <w:rsid w:val="005268A8"/>
    <w:rsid w:val="00527E0A"/>
    <w:rsid w:val="00530456"/>
    <w:rsid w:val="0053297C"/>
    <w:rsid w:val="00533415"/>
    <w:rsid w:val="00534599"/>
    <w:rsid w:val="005364A7"/>
    <w:rsid w:val="005405F6"/>
    <w:rsid w:val="00546AFF"/>
    <w:rsid w:val="00547111"/>
    <w:rsid w:val="00552808"/>
    <w:rsid w:val="00556C7A"/>
    <w:rsid w:val="00556F9E"/>
    <w:rsid w:val="005634DA"/>
    <w:rsid w:val="00566690"/>
    <w:rsid w:val="00570453"/>
    <w:rsid w:val="0057381D"/>
    <w:rsid w:val="0058100B"/>
    <w:rsid w:val="00581315"/>
    <w:rsid w:val="00584FAA"/>
    <w:rsid w:val="00585A67"/>
    <w:rsid w:val="00592D74"/>
    <w:rsid w:val="0059723A"/>
    <w:rsid w:val="00597B6D"/>
    <w:rsid w:val="005A096B"/>
    <w:rsid w:val="005A4630"/>
    <w:rsid w:val="005B0C82"/>
    <w:rsid w:val="005B35E9"/>
    <w:rsid w:val="005C03D7"/>
    <w:rsid w:val="005C4447"/>
    <w:rsid w:val="005C493C"/>
    <w:rsid w:val="005C757B"/>
    <w:rsid w:val="005D08BE"/>
    <w:rsid w:val="005D0BE9"/>
    <w:rsid w:val="005D1634"/>
    <w:rsid w:val="005D362F"/>
    <w:rsid w:val="005E2C44"/>
    <w:rsid w:val="005E471A"/>
    <w:rsid w:val="005E4E31"/>
    <w:rsid w:val="005F4A07"/>
    <w:rsid w:val="005F54AC"/>
    <w:rsid w:val="005F7B1C"/>
    <w:rsid w:val="00601116"/>
    <w:rsid w:val="0060328B"/>
    <w:rsid w:val="00606655"/>
    <w:rsid w:val="00606D75"/>
    <w:rsid w:val="00607039"/>
    <w:rsid w:val="00611A50"/>
    <w:rsid w:val="0061251B"/>
    <w:rsid w:val="006140AF"/>
    <w:rsid w:val="00620253"/>
    <w:rsid w:val="00620869"/>
    <w:rsid w:val="00621188"/>
    <w:rsid w:val="00621B26"/>
    <w:rsid w:val="00624753"/>
    <w:rsid w:val="006257ED"/>
    <w:rsid w:val="00626C49"/>
    <w:rsid w:val="00627921"/>
    <w:rsid w:val="00633686"/>
    <w:rsid w:val="0063420C"/>
    <w:rsid w:val="006409F0"/>
    <w:rsid w:val="00643116"/>
    <w:rsid w:val="00646E0A"/>
    <w:rsid w:val="00653B80"/>
    <w:rsid w:val="0066334A"/>
    <w:rsid w:val="0066556C"/>
    <w:rsid w:val="006679BC"/>
    <w:rsid w:val="00672889"/>
    <w:rsid w:val="00677E82"/>
    <w:rsid w:val="00682C19"/>
    <w:rsid w:val="00693C09"/>
    <w:rsid w:val="00695808"/>
    <w:rsid w:val="006A2F0B"/>
    <w:rsid w:val="006A7F49"/>
    <w:rsid w:val="006B146E"/>
    <w:rsid w:val="006B46FB"/>
    <w:rsid w:val="006B6D34"/>
    <w:rsid w:val="006C1A75"/>
    <w:rsid w:val="006C598B"/>
    <w:rsid w:val="006C7DC5"/>
    <w:rsid w:val="006D385A"/>
    <w:rsid w:val="006D6560"/>
    <w:rsid w:val="006E0C28"/>
    <w:rsid w:val="006E21FB"/>
    <w:rsid w:val="006E29E3"/>
    <w:rsid w:val="006E70D0"/>
    <w:rsid w:val="006F1238"/>
    <w:rsid w:val="0070389C"/>
    <w:rsid w:val="007056B3"/>
    <w:rsid w:val="00707BC0"/>
    <w:rsid w:val="00715762"/>
    <w:rsid w:val="007171F3"/>
    <w:rsid w:val="007207FA"/>
    <w:rsid w:val="00720BFA"/>
    <w:rsid w:val="007249D0"/>
    <w:rsid w:val="00726367"/>
    <w:rsid w:val="00732B24"/>
    <w:rsid w:val="00750E50"/>
    <w:rsid w:val="00754577"/>
    <w:rsid w:val="007601E4"/>
    <w:rsid w:val="0076057C"/>
    <w:rsid w:val="00765C70"/>
    <w:rsid w:val="0076678C"/>
    <w:rsid w:val="007728F3"/>
    <w:rsid w:val="00773513"/>
    <w:rsid w:val="00780874"/>
    <w:rsid w:val="00786825"/>
    <w:rsid w:val="0078782F"/>
    <w:rsid w:val="00792342"/>
    <w:rsid w:val="007977A8"/>
    <w:rsid w:val="007A1592"/>
    <w:rsid w:val="007B1129"/>
    <w:rsid w:val="007B2EF9"/>
    <w:rsid w:val="007B512A"/>
    <w:rsid w:val="007C05F3"/>
    <w:rsid w:val="007C11BB"/>
    <w:rsid w:val="007C2097"/>
    <w:rsid w:val="007C638E"/>
    <w:rsid w:val="007D0EAC"/>
    <w:rsid w:val="007D3773"/>
    <w:rsid w:val="007D4BE6"/>
    <w:rsid w:val="007D4F9B"/>
    <w:rsid w:val="007D6A07"/>
    <w:rsid w:val="007E3BEF"/>
    <w:rsid w:val="007F07D3"/>
    <w:rsid w:val="007F5436"/>
    <w:rsid w:val="007F7259"/>
    <w:rsid w:val="008020AE"/>
    <w:rsid w:val="00802EDC"/>
    <w:rsid w:val="00803B82"/>
    <w:rsid w:val="008040A8"/>
    <w:rsid w:val="008148FF"/>
    <w:rsid w:val="0082094F"/>
    <w:rsid w:val="0082167F"/>
    <w:rsid w:val="00825253"/>
    <w:rsid w:val="00825B6B"/>
    <w:rsid w:val="008269F3"/>
    <w:rsid w:val="008279FA"/>
    <w:rsid w:val="00836A16"/>
    <w:rsid w:val="008438B9"/>
    <w:rsid w:val="00843F64"/>
    <w:rsid w:val="00846FDB"/>
    <w:rsid w:val="00850A76"/>
    <w:rsid w:val="00852B0B"/>
    <w:rsid w:val="008533F5"/>
    <w:rsid w:val="00857131"/>
    <w:rsid w:val="0086152E"/>
    <w:rsid w:val="008620EA"/>
    <w:rsid w:val="008626E7"/>
    <w:rsid w:val="00866100"/>
    <w:rsid w:val="00870EE7"/>
    <w:rsid w:val="00872EE7"/>
    <w:rsid w:val="00877E69"/>
    <w:rsid w:val="00881AEF"/>
    <w:rsid w:val="00884572"/>
    <w:rsid w:val="008863B9"/>
    <w:rsid w:val="00887268"/>
    <w:rsid w:val="00890D26"/>
    <w:rsid w:val="008958E6"/>
    <w:rsid w:val="008A2D21"/>
    <w:rsid w:val="008A45A6"/>
    <w:rsid w:val="008A6A3B"/>
    <w:rsid w:val="008A71BE"/>
    <w:rsid w:val="008B06AA"/>
    <w:rsid w:val="008B0A69"/>
    <w:rsid w:val="008B0CFB"/>
    <w:rsid w:val="008B593C"/>
    <w:rsid w:val="008C152F"/>
    <w:rsid w:val="008C7FA2"/>
    <w:rsid w:val="008D0382"/>
    <w:rsid w:val="008D61C8"/>
    <w:rsid w:val="008D721C"/>
    <w:rsid w:val="008E6AF4"/>
    <w:rsid w:val="008F686C"/>
    <w:rsid w:val="00911DEF"/>
    <w:rsid w:val="00913A02"/>
    <w:rsid w:val="009145E9"/>
    <w:rsid w:val="009148DE"/>
    <w:rsid w:val="00924F2C"/>
    <w:rsid w:val="00926ACD"/>
    <w:rsid w:val="00927227"/>
    <w:rsid w:val="00930204"/>
    <w:rsid w:val="00931788"/>
    <w:rsid w:val="009318F9"/>
    <w:rsid w:val="009334D9"/>
    <w:rsid w:val="00934237"/>
    <w:rsid w:val="00935C6C"/>
    <w:rsid w:val="00937D7E"/>
    <w:rsid w:val="009400C5"/>
    <w:rsid w:val="00940161"/>
    <w:rsid w:val="009410F6"/>
    <w:rsid w:val="00941BFE"/>
    <w:rsid w:val="00941E30"/>
    <w:rsid w:val="00947DBC"/>
    <w:rsid w:val="00956373"/>
    <w:rsid w:val="00956832"/>
    <w:rsid w:val="009616E3"/>
    <w:rsid w:val="009629EA"/>
    <w:rsid w:val="00966F67"/>
    <w:rsid w:val="00967C61"/>
    <w:rsid w:val="00973A05"/>
    <w:rsid w:val="009777D9"/>
    <w:rsid w:val="00980274"/>
    <w:rsid w:val="00980759"/>
    <w:rsid w:val="0098396E"/>
    <w:rsid w:val="00985981"/>
    <w:rsid w:val="00991B88"/>
    <w:rsid w:val="009922FF"/>
    <w:rsid w:val="00995066"/>
    <w:rsid w:val="00995709"/>
    <w:rsid w:val="00996181"/>
    <w:rsid w:val="00997CE7"/>
    <w:rsid w:val="009A075E"/>
    <w:rsid w:val="009A4BC5"/>
    <w:rsid w:val="009A5583"/>
    <w:rsid w:val="009A5753"/>
    <w:rsid w:val="009A579D"/>
    <w:rsid w:val="009A5C62"/>
    <w:rsid w:val="009B2522"/>
    <w:rsid w:val="009B3776"/>
    <w:rsid w:val="009C2938"/>
    <w:rsid w:val="009C33FB"/>
    <w:rsid w:val="009C35C5"/>
    <w:rsid w:val="009C4B76"/>
    <w:rsid w:val="009C7FCC"/>
    <w:rsid w:val="009D0A2C"/>
    <w:rsid w:val="009D17BB"/>
    <w:rsid w:val="009D4B44"/>
    <w:rsid w:val="009D6110"/>
    <w:rsid w:val="009D6DE5"/>
    <w:rsid w:val="009D6F6F"/>
    <w:rsid w:val="009D7057"/>
    <w:rsid w:val="009D7B20"/>
    <w:rsid w:val="009E03F0"/>
    <w:rsid w:val="009E27D4"/>
    <w:rsid w:val="009E3297"/>
    <w:rsid w:val="009E4C08"/>
    <w:rsid w:val="009E4D58"/>
    <w:rsid w:val="009E6C24"/>
    <w:rsid w:val="009F3409"/>
    <w:rsid w:val="009F5256"/>
    <w:rsid w:val="009F734F"/>
    <w:rsid w:val="00A12036"/>
    <w:rsid w:val="00A15F0C"/>
    <w:rsid w:val="00A17406"/>
    <w:rsid w:val="00A24043"/>
    <w:rsid w:val="00A246B6"/>
    <w:rsid w:val="00A2551A"/>
    <w:rsid w:val="00A3047A"/>
    <w:rsid w:val="00A306A8"/>
    <w:rsid w:val="00A32626"/>
    <w:rsid w:val="00A3424B"/>
    <w:rsid w:val="00A3728F"/>
    <w:rsid w:val="00A437FC"/>
    <w:rsid w:val="00A459EC"/>
    <w:rsid w:val="00A45FAB"/>
    <w:rsid w:val="00A47E70"/>
    <w:rsid w:val="00A50CF0"/>
    <w:rsid w:val="00A51068"/>
    <w:rsid w:val="00A51B32"/>
    <w:rsid w:val="00A542A2"/>
    <w:rsid w:val="00A55758"/>
    <w:rsid w:val="00A56556"/>
    <w:rsid w:val="00A565B2"/>
    <w:rsid w:val="00A566E6"/>
    <w:rsid w:val="00A60AB9"/>
    <w:rsid w:val="00A70EAD"/>
    <w:rsid w:val="00A73B44"/>
    <w:rsid w:val="00A75949"/>
    <w:rsid w:val="00A7671C"/>
    <w:rsid w:val="00A77556"/>
    <w:rsid w:val="00A83034"/>
    <w:rsid w:val="00A9024D"/>
    <w:rsid w:val="00A93B32"/>
    <w:rsid w:val="00A957A0"/>
    <w:rsid w:val="00A9582A"/>
    <w:rsid w:val="00AA2CBC"/>
    <w:rsid w:val="00AA2E58"/>
    <w:rsid w:val="00AB294C"/>
    <w:rsid w:val="00AB5F6B"/>
    <w:rsid w:val="00AB7130"/>
    <w:rsid w:val="00AC4BCF"/>
    <w:rsid w:val="00AC5820"/>
    <w:rsid w:val="00AC701B"/>
    <w:rsid w:val="00AD1CD8"/>
    <w:rsid w:val="00AD6931"/>
    <w:rsid w:val="00AD6A33"/>
    <w:rsid w:val="00AE28F8"/>
    <w:rsid w:val="00AE6EB5"/>
    <w:rsid w:val="00AF1069"/>
    <w:rsid w:val="00AF2A6E"/>
    <w:rsid w:val="00AF2D48"/>
    <w:rsid w:val="00AF3467"/>
    <w:rsid w:val="00AF56C2"/>
    <w:rsid w:val="00B04385"/>
    <w:rsid w:val="00B062C8"/>
    <w:rsid w:val="00B06E5F"/>
    <w:rsid w:val="00B1155E"/>
    <w:rsid w:val="00B1212E"/>
    <w:rsid w:val="00B146F0"/>
    <w:rsid w:val="00B22F49"/>
    <w:rsid w:val="00B258BB"/>
    <w:rsid w:val="00B30409"/>
    <w:rsid w:val="00B32246"/>
    <w:rsid w:val="00B32D45"/>
    <w:rsid w:val="00B43B8D"/>
    <w:rsid w:val="00B468EF"/>
    <w:rsid w:val="00B54113"/>
    <w:rsid w:val="00B55A94"/>
    <w:rsid w:val="00B560B2"/>
    <w:rsid w:val="00B61E29"/>
    <w:rsid w:val="00B6741A"/>
    <w:rsid w:val="00B67B97"/>
    <w:rsid w:val="00B71A46"/>
    <w:rsid w:val="00B73D34"/>
    <w:rsid w:val="00B73F5C"/>
    <w:rsid w:val="00B76A34"/>
    <w:rsid w:val="00B8448E"/>
    <w:rsid w:val="00B847A9"/>
    <w:rsid w:val="00B878A7"/>
    <w:rsid w:val="00B96887"/>
    <w:rsid w:val="00B968C8"/>
    <w:rsid w:val="00BA3B31"/>
    <w:rsid w:val="00BA3EC5"/>
    <w:rsid w:val="00BA4831"/>
    <w:rsid w:val="00BA51D9"/>
    <w:rsid w:val="00BA56C7"/>
    <w:rsid w:val="00BB2ADB"/>
    <w:rsid w:val="00BB5DFC"/>
    <w:rsid w:val="00BB5EE8"/>
    <w:rsid w:val="00BB71F5"/>
    <w:rsid w:val="00BC0873"/>
    <w:rsid w:val="00BC4440"/>
    <w:rsid w:val="00BD05A9"/>
    <w:rsid w:val="00BD279D"/>
    <w:rsid w:val="00BD33F0"/>
    <w:rsid w:val="00BD6BB8"/>
    <w:rsid w:val="00BE70D2"/>
    <w:rsid w:val="00BF0D4B"/>
    <w:rsid w:val="00C026EA"/>
    <w:rsid w:val="00C02B3B"/>
    <w:rsid w:val="00C04A19"/>
    <w:rsid w:val="00C12F35"/>
    <w:rsid w:val="00C27181"/>
    <w:rsid w:val="00C304FD"/>
    <w:rsid w:val="00C377A1"/>
    <w:rsid w:val="00C37F05"/>
    <w:rsid w:val="00C4102A"/>
    <w:rsid w:val="00C41E5F"/>
    <w:rsid w:val="00C576E0"/>
    <w:rsid w:val="00C60693"/>
    <w:rsid w:val="00C61516"/>
    <w:rsid w:val="00C64B9B"/>
    <w:rsid w:val="00C66BA2"/>
    <w:rsid w:val="00C73609"/>
    <w:rsid w:val="00C75CB0"/>
    <w:rsid w:val="00C763D2"/>
    <w:rsid w:val="00C77E99"/>
    <w:rsid w:val="00C8103F"/>
    <w:rsid w:val="00C81B7F"/>
    <w:rsid w:val="00C82855"/>
    <w:rsid w:val="00C84CC7"/>
    <w:rsid w:val="00C90160"/>
    <w:rsid w:val="00C92D83"/>
    <w:rsid w:val="00C95985"/>
    <w:rsid w:val="00CA21C3"/>
    <w:rsid w:val="00CB05EB"/>
    <w:rsid w:val="00CB2B01"/>
    <w:rsid w:val="00CC30A9"/>
    <w:rsid w:val="00CC4324"/>
    <w:rsid w:val="00CC4962"/>
    <w:rsid w:val="00CC5026"/>
    <w:rsid w:val="00CC68D0"/>
    <w:rsid w:val="00CD0F79"/>
    <w:rsid w:val="00CD4E57"/>
    <w:rsid w:val="00CD538A"/>
    <w:rsid w:val="00CD6D47"/>
    <w:rsid w:val="00CE2068"/>
    <w:rsid w:val="00CE2510"/>
    <w:rsid w:val="00CE33D7"/>
    <w:rsid w:val="00CF342B"/>
    <w:rsid w:val="00CF50A6"/>
    <w:rsid w:val="00CF68E6"/>
    <w:rsid w:val="00D00B79"/>
    <w:rsid w:val="00D03F9A"/>
    <w:rsid w:val="00D05E4F"/>
    <w:rsid w:val="00D06D51"/>
    <w:rsid w:val="00D1771E"/>
    <w:rsid w:val="00D20506"/>
    <w:rsid w:val="00D234B6"/>
    <w:rsid w:val="00D24991"/>
    <w:rsid w:val="00D26AF1"/>
    <w:rsid w:val="00D31146"/>
    <w:rsid w:val="00D31DCE"/>
    <w:rsid w:val="00D31FC5"/>
    <w:rsid w:val="00D32922"/>
    <w:rsid w:val="00D36E11"/>
    <w:rsid w:val="00D431ED"/>
    <w:rsid w:val="00D50255"/>
    <w:rsid w:val="00D510C1"/>
    <w:rsid w:val="00D54AAF"/>
    <w:rsid w:val="00D54CA1"/>
    <w:rsid w:val="00D551CC"/>
    <w:rsid w:val="00D5575A"/>
    <w:rsid w:val="00D6367C"/>
    <w:rsid w:val="00D66520"/>
    <w:rsid w:val="00D7155D"/>
    <w:rsid w:val="00D80D85"/>
    <w:rsid w:val="00D90D33"/>
    <w:rsid w:val="00D91B51"/>
    <w:rsid w:val="00DA2731"/>
    <w:rsid w:val="00DA3849"/>
    <w:rsid w:val="00DB4FA8"/>
    <w:rsid w:val="00DB5A6C"/>
    <w:rsid w:val="00DB6E80"/>
    <w:rsid w:val="00DB7228"/>
    <w:rsid w:val="00DC185C"/>
    <w:rsid w:val="00DE34CF"/>
    <w:rsid w:val="00DF1FF8"/>
    <w:rsid w:val="00DF27CE"/>
    <w:rsid w:val="00DF4F12"/>
    <w:rsid w:val="00E02C44"/>
    <w:rsid w:val="00E0546E"/>
    <w:rsid w:val="00E112BA"/>
    <w:rsid w:val="00E1337A"/>
    <w:rsid w:val="00E13F3D"/>
    <w:rsid w:val="00E146BF"/>
    <w:rsid w:val="00E202E1"/>
    <w:rsid w:val="00E2318C"/>
    <w:rsid w:val="00E2329E"/>
    <w:rsid w:val="00E23AB3"/>
    <w:rsid w:val="00E24C50"/>
    <w:rsid w:val="00E25230"/>
    <w:rsid w:val="00E25C4F"/>
    <w:rsid w:val="00E30CF3"/>
    <w:rsid w:val="00E34898"/>
    <w:rsid w:val="00E34EBC"/>
    <w:rsid w:val="00E414F0"/>
    <w:rsid w:val="00E47A01"/>
    <w:rsid w:val="00E50C87"/>
    <w:rsid w:val="00E53AD5"/>
    <w:rsid w:val="00E57596"/>
    <w:rsid w:val="00E601EF"/>
    <w:rsid w:val="00E60A53"/>
    <w:rsid w:val="00E63BB9"/>
    <w:rsid w:val="00E6427F"/>
    <w:rsid w:val="00E7350A"/>
    <w:rsid w:val="00E74469"/>
    <w:rsid w:val="00E75B88"/>
    <w:rsid w:val="00E760BE"/>
    <w:rsid w:val="00E76C56"/>
    <w:rsid w:val="00E8079D"/>
    <w:rsid w:val="00E83632"/>
    <w:rsid w:val="00E83E26"/>
    <w:rsid w:val="00E85679"/>
    <w:rsid w:val="00E91A44"/>
    <w:rsid w:val="00E92352"/>
    <w:rsid w:val="00E93D5A"/>
    <w:rsid w:val="00E95336"/>
    <w:rsid w:val="00E96610"/>
    <w:rsid w:val="00EA2760"/>
    <w:rsid w:val="00EA57D6"/>
    <w:rsid w:val="00EA727D"/>
    <w:rsid w:val="00EB09B7"/>
    <w:rsid w:val="00EC02F2"/>
    <w:rsid w:val="00EC34E1"/>
    <w:rsid w:val="00ED244C"/>
    <w:rsid w:val="00ED6C09"/>
    <w:rsid w:val="00EE37DF"/>
    <w:rsid w:val="00EE3C65"/>
    <w:rsid w:val="00EE7D7C"/>
    <w:rsid w:val="00EF2216"/>
    <w:rsid w:val="00EF5051"/>
    <w:rsid w:val="00EF5CE7"/>
    <w:rsid w:val="00F0284A"/>
    <w:rsid w:val="00F02EE4"/>
    <w:rsid w:val="00F03FAB"/>
    <w:rsid w:val="00F17A1F"/>
    <w:rsid w:val="00F2011A"/>
    <w:rsid w:val="00F24BEC"/>
    <w:rsid w:val="00F25012"/>
    <w:rsid w:val="00F25738"/>
    <w:rsid w:val="00F25D98"/>
    <w:rsid w:val="00F300FB"/>
    <w:rsid w:val="00F31C91"/>
    <w:rsid w:val="00F3217A"/>
    <w:rsid w:val="00F322FC"/>
    <w:rsid w:val="00F33121"/>
    <w:rsid w:val="00F42541"/>
    <w:rsid w:val="00F47C4C"/>
    <w:rsid w:val="00F50F40"/>
    <w:rsid w:val="00F54805"/>
    <w:rsid w:val="00F55278"/>
    <w:rsid w:val="00F65098"/>
    <w:rsid w:val="00F73142"/>
    <w:rsid w:val="00F74045"/>
    <w:rsid w:val="00F75835"/>
    <w:rsid w:val="00F84A97"/>
    <w:rsid w:val="00F85193"/>
    <w:rsid w:val="00F8788A"/>
    <w:rsid w:val="00F92792"/>
    <w:rsid w:val="00F93DCC"/>
    <w:rsid w:val="00FB11BC"/>
    <w:rsid w:val="00FB2627"/>
    <w:rsid w:val="00FB6386"/>
    <w:rsid w:val="00FC0B84"/>
    <w:rsid w:val="00FC2A35"/>
    <w:rsid w:val="00FC6685"/>
    <w:rsid w:val="00FD30B5"/>
    <w:rsid w:val="00FD4C27"/>
    <w:rsid w:val="00FE39B7"/>
    <w:rsid w:val="00FE4C1E"/>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288979134">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400913">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 w:id="213752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69</TotalTime>
  <Pages>9</Pages>
  <Words>3755</Words>
  <Characters>21409</Characters>
  <Application>Microsoft Office Word</Application>
  <DocSecurity>0</DocSecurity>
  <Lines>178</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03</cp:revision>
  <cp:lastPrinted>1900-01-01T06:00:00Z</cp:lastPrinted>
  <dcterms:created xsi:type="dcterms:W3CDTF">2018-11-05T09:14:00Z</dcterms:created>
  <dcterms:modified xsi:type="dcterms:W3CDTF">2022-08-19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